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5F5C" w:rsidRDefault="00B0529E" w:rsidP="00E40A32">
      <w:pPr>
        <w:spacing w:after="0"/>
        <w:ind w:firstLine="0"/>
        <w:jc w:val="center"/>
        <w:rPr>
          <w:rFonts w:ascii="黑体" w:eastAsia="黑体" w:hAnsi="黑体"/>
          <w:b/>
          <w:sz w:val="36"/>
          <w:szCs w:val="36"/>
        </w:rPr>
      </w:pPr>
      <w:r w:rsidRPr="00225BDA">
        <w:rPr>
          <w:rFonts w:ascii="黑体" w:eastAsia="黑体" w:hAnsi="黑体" w:hint="eastAsia"/>
          <w:b/>
          <w:sz w:val="36"/>
          <w:szCs w:val="36"/>
        </w:rPr>
        <w:t>基于</w:t>
      </w:r>
      <w:r w:rsidR="003976AB" w:rsidRPr="003976AB">
        <w:rPr>
          <w:rFonts w:ascii="黑体" w:eastAsia="黑体" w:hAnsi="黑体" w:hint="eastAsia"/>
          <w:b/>
          <w:sz w:val="36"/>
          <w:szCs w:val="36"/>
        </w:rPr>
        <w:t>概率模型的包装器健壮性优化方法</w:t>
      </w:r>
    </w:p>
    <w:p w:rsidR="00225BDA" w:rsidRPr="00D01568" w:rsidRDefault="00225BDA" w:rsidP="00E40A32">
      <w:pPr>
        <w:spacing w:after="0"/>
        <w:ind w:left="147" w:hangingChars="70" w:hanging="147"/>
        <w:jc w:val="center"/>
        <w:rPr>
          <w:rFonts w:ascii="黑体" w:eastAsia="黑体"/>
          <w:bCs/>
          <w:sz w:val="21"/>
          <w:szCs w:val="21"/>
          <w:vertAlign w:val="superscript"/>
        </w:rPr>
      </w:pPr>
      <w:r w:rsidRPr="00D01568">
        <w:rPr>
          <w:rFonts w:ascii="黑体" w:eastAsia="黑体" w:hint="eastAsia"/>
          <w:bCs/>
          <w:sz w:val="21"/>
          <w:szCs w:val="21"/>
        </w:rPr>
        <w:t>李贵</w:t>
      </w:r>
      <w:r w:rsidRPr="00D01568">
        <w:rPr>
          <w:rFonts w:ascii="黑体" w:eastAsia="黑体" w:hint="eastAsia"/>
          <w:bCs/>
          <w:sz w:val="21"/>
          <w:szCs w:val="21"/>
          <w:vertAlign w:val="superscript"/>
        </w:rPr>
        <w:t xml:space="preserve">  </w:t>
      </w:r>
      <w:r w:rsidR="001F08F5">
        <w:rPr>
          <w:rFonts w:ascii="黑体" w:eastAsia="黑体" w:hint="eastAsia"/>
          <w:bCs/>
          <w:sz w:val="21"/>
          <w:szCs w:val="21"/>
        </w:rPr>
        <w:t>陈韶刚</w:t>
      </w:r>
      <w:r w:rsidRPr="00D01568">
        <w:rPr>
          <w:rFonts w:ascii="黑体" w:eastAsia="黑体" w:hint="eastAsia"/>
          <w:bCs/>
          <w:sz w:val="21"/>
          <w:szCs w:val="21"/>
        </w:rPr>
        <w:t xml:space="preserve"> </w:t>
      </w:r>
      <w:proofErr w:type="gramStart"/>
      <w:r w:rsidRPr="00D01568">
        <w:rPr>
          <w:rFonts w:ascii="黑体" w:eastAsia="黑体" w:hint="eastAsia"/>
          <w:bCs/>
          <w:sz w:val="21"/>
          <w:szCs w:val="21"/>
        </w:rPr>
        <w:t>李征宇</w:t>
      </w:r>
      <w:proofErr w:type="gramEnd"/>
      <w:r w:rsidRPr="00D01568">
        <w:rPr>
          <w:rFonts w:ascii="黑体" w:eastAsia="黑体" w:hint="eastAsia"/>
          <w:bCs/>
          <w:sz w:val="21"/>
          <w:szCs w:val="21"/>
        </w:rPr>
        <w:t xml:space="preserve"> 韩子扬 孙平</w:t>
      </w:r>
      <w:r w:rsidR="00D01568" w:rsidRPr="00D01568">
        <w:rPr>
          <w:rFonts w:ascii="黑体" w:eastAsia="黑体" w:hint="eastAsia"/>
          <w:bCs/>
          <w:sz w:val="21"/>
          <w:szCs w:val="21"/>
        </w:rPr>
        <w:t xml:space="preserve"> 孙焕良</w:t>
      </w:r>
    </w:p>
    <w:p w:rsidR="00225BDA" w:rsidRPr="00D01568" w:rsidRDefault="00225BDA" w:rsidP="00E40A32">
      <w:pPr>
        <w:spacing w:after="0"/>
        <w:ind w:firstLine="0"/>
        <w:jc w:val="center"/>
        <w:rPr>
          <w:rFonts w:ascii="仿宋" w:eastAsia="仿宋" w:hAnsi="仿宋"/>
          <w:bCs/>
          <w:sz w:val="21"/>
          <w:szCs w:val="21"/>
        </w:rPr>
      </w:pPr>
      <w:r w:rsidRPr="00D01568">
        <w:rPr>
          <w:rFonts w:ascii="仿宋" w:eastAsia="仿宋" w:hAnsi="仿宋" w:hint="eastAsia"/>
          <w:bCs/>
          <w:sz w:val="21"/>
          <w:szCs w:val="21"/>
        </w:rPr>
        <w:t>沈阳建筑大学信息控制工程学院</w:t>
      </w:r>
    </w:p>
    <w:p w:rsidR="00FD5AC3" w:rsidRDefault="009D6C59" w:rsidP="00E40A32">
      <w:pPr>
        <w:spacing w:after="0"/>
        <w:ind w:firstLine="0"/>
        <w:rPr>
          <w:rFonts w:ascii="楷体_GB2312" w:eastAsia="楷体_GB2312" w:hAnsi="楷体" w:hint="eastAsia"/>
          <w:color w:val="000000" w:themeColor="text1"/>
          <w:szCs w:val="18"/>
        </w:rPr>
      </w:pPr>
      <w:r w:rsidRPr="00225BDA">
        <w:rPr>
          <w:rFonts w:ascii="黑体" w:eastAsia="黑体" w:hAnsi="黑体" w:hint="eastAsia"/>
          <w:b/>
          <w:szCs w:val="18"/>
        </w:rPr>
        <w:t>摘</w:t>
      </w:r>
      <w:r w:rsidR="00225BDA">
        <w:rPr>
          <w:rFonts w:ascii="黑体" w:eastAsia="黑体" w:hAnsi="黑体" w:hint="eastAsia"/>
          <w:b/>
          <w:szCs w:val="18"/>
        </w:rPr>
        <w:t xml:space="preserve"> </w:t>
      </w:r>
      <w:r w:rsidRPr="00225BDA">
        <w:rPr>
          <w:rFonts w:ascii="黑体" w:eastAsia="黑体" w:hAnsi="黑体" w:hint="eastAsia"/>
          <w:b/>
          <w:szCs w:val="18"/>
        </w:rPr>
        <w:t>要：</w:t>
      </w:r>
      <w:r w:rsidR="00484305" w:rsidRPr="00484305">
        <w:rPr>
          <w:rFonts w:ascii="楷体_GB2312" w:eastAsia="楷体_GB2312" w:hAnsi="楷体" w:hint="eastAsia"/>
          <w:szCs w:val="18"/>
        </w:rPr>
        <w:t>本文</w:t>
      </w:r>
      <w:r w:rsidR="00B93E85">
        <w:rPr>
          <w:rFonts w:ascii="楷体_GB2312" w:eastAsia="楷体_GB2312" w:hAnsi="楷体" w:hint="eastAsia"/>
          <w:szCs w:val="18"/>
        </w:rPr>
        <w:t>研究了构建网页信息抽取包装器的健壮性优化</w:t>
      </w:r>
      <w:r w:rsidR="00484305" w:rsidRPr="00484305">
        <w:rPr>
          <w:rFonts w:ascii="楷体_GB2312" w:eastAsia="楷体_GB2312" w:hAnsi="楷体" w:hint="eastAsia"/>
          <w:szCs w:val="18"/>
        </w:rPr>
        <w:t>问题。</w:t>
      </w:r>
      <w:r w:rsidR="009049B3">
        <w:rPr>
          <w:rFonts w:ascii="楷体_GB2312" w:eastAsia="楷体_GB2312" w:hAnsi="楷体" w:hint="eastAsia"/>
          <w:szCs w:val="18"/>
        </w:rPr>
        <w:t>网页结构经常变化导致包装器失效，为了提高</w:t>
      </w:r>
      <w:r w:rsidR="00547FFE" w:rsidRPr="00547FFE">
        <w:rPr>
          <w:rFonts w:ascii="楷体_GB2312" w:eastAsia="楷体_GB2312" w:hAnsi="楷体" w:hint="eastAsia"/>
          <w:szCs w:val="18"/>
        </w:rPr>
        <w:t>包装器的健壮性</w:t>
      </w:r>
      <w:r w:rsidR="00B35E38">
        <w:rPr>
          <w:rFonts w:ascii="楷体_GB2312" w:eastAsia="楷体_GB2312" w:hAnsi="楷体" w:hint="eastAsia"/>
          <w:szCs w:val="18"/>
        </w:rPr>
        <w:t>，本文</w:t>
      </w:r>
      <w:r w:rsidR="00783443">
        <w:rPr>
          <w:rFonts w:ascii="楷体_GB2312" w:eastAsia="楷体_GB2312" w:hAnsi="楷体" w:hint="eastAsia"/>
          <w:szCs w:val="18"/>
        </w:rPr>
        <w:t>在一个概率模型的基础上</w:t>
      </w:r>
      <w:r w:rsidR="007B6BC7">
        <w:rPr>
          <w:rFonts w:ascii="楷体_GB2312" w:eastAsia="楷体_GB2312" w:hAnsi="楷体" w:hint="eastAsia"/>
          <w:szCs w:val="18"/>
        </w:rPr>
        <w:t>，</w:t>
      </w:r>
      <w:r w:rsidR="00224BAF">
        <w:rPr>
          <w:rFonts w:ascii="楷体_GB2312" w:eastAsia="楷体_GB2312" w:hAnsi="楷体" w:hint="eastAsia"/>
          <w:szCs w:val="18"/>
        </w:rPr>
        <w:t>通过自底向上地使用动态规划</w:t>
      </w:r>
      <w:r w:rsidR="007812C6" w:rsidRPr="007812C6">
        <w:rPr>
          <w:rFonts w:ascii="楷体_GB2312" w:eastAsia="楷体_GB2312" w:hAnsi="楷体" w:hint="eastAsia"/>
          <w:szCs w:val="18"/>
        </w:rPr>
        <w:t>方法计算</w:t>
      </w:r>
      <w:r w:rsidR="008768FF">
        <w:rPr>
          <w:rFonts w:ascii="楷体_GB2312" w:eastAsia="楷体_GB2312" w:hAnsi="楷体" w:hint="eastAsia"/>
          <w:szCs w:val="18"/>
        </w:rPr>
        <w:t>，</w:t>
      </w:r>
      <w:r w:rsidR="00211713">
        <w:rPr>
          <w:rFonts w:ascii="楷体_GB2312" w:eastAsia="楷体_GB2312" w:hAnsi="楷体" w:hint="eastAsia"/>
          <w:szCs w:val="18"/>
        </w:rPr>
        <w:t>来</w:t>
      </w:r>
      <w:r w:rsidR="005D0994">
        <w:rPr>
          <w:rFonts w:ascii="楷体_GB2312" w:eastAsia="楷体_GB2312" w:hAnsi="楷体" w:hint="eastAsia"/>
          <w:szCs w:val="18"/>
        </w:rPr>
        <w:t>构建最优概率</w:t>
      </w:r>
      <w:r w:rsidR="007270ED">
        <w:rPr>
          <w:rFonts w:ascii="楷体_GB2312" w:eastAsia="楷体_GB2312" w:hAnsi="楷体" w:hint="eastAsia"/>
          <w:szCs w:val="18"/>
        </w:rPr>
        <w:t>包装器</w:t>
      </w:r>
      <w:r w:rsidR="003D055D">
        <w:rPr>
          <w:rFonts w:ascii="楷体_GB2312" w:eastAsia="楷体_GB2312" w:hAnsi="楷体" w:hint="eastAsia"/>
          <w:szCs w:val="18"/>
        </w:rPr>
        <w:t>候选集合</w:t>
      </w:r>
      <w:r w:rsidR="00B93E85" w:rsidRPr="00B93E85">
        <w:rPr>
          <w:rFonts w:ascii="楷体_GB2312" w:eastAsia="楷体_GB2312" w:hAnsi="楷体" w:hint="eastAsia"/>
          <w:szCs w:val="18"/>
        </w:rPr>
        <w:t>。</w:t>
      </w:r>
      <w:r w:rsidR="00EB39E5" w:rsidRPr="00EB39E5">
        <w:rPr>
          <w:rFonts w:ascii="楷体_GB2312" w:eastAsia="楷体_GB2312" w:hAnsi="楷体" w:hint="eastAsia"/>
          <w:szCs w:val="18"/>
        </w:rPr>
        <w:t>通过在实际网站上的</w:t>
      </w:r>
      <w:r w:rsidR="007505AD">
        <w:rPr>
          <w:rFonts w:ascii="楷体_GB2312" w:eastAsia="楷体_GB2312" w:hAnsi="楷体" w:hint="eastAsia"/>
          <w:szCs w:val="18"/>
        </w:rPr>
        <w:t>实验</w:t>
      </w:r>
      <w:r w:rsidR="00EB39E5" w:rsidRPr="00EB39E5">
        <w:rPr>
          <w:rFonts w:ascii="楷体_GB2312" w:eastAsia="楷体_GB2312" w:hAnsi="楷体" w:hint="eastAsia"/>
          <w:szCs w:val="18"/>
        </w:rPr>
        <w:t>，证明</w:t>
      </w:r>
      <w:r w:rsidR="001A6748">
        <w:rPr>
          <w:rFonts w:ascii="楷体_GB2312" w:eastAsia="楷体_GB2312" w:hAnsi="楷体" w:hint="eastAsia"/>
          <w:szCs w:val="18"/>
        </w:rPr>
        <w:t>了</w:t>
      </w:r>
      <w:r w:rsidR="00EB39E5" w:rsidRPr="00EB39E5">
        <w:rPr>
          <w:rFonts w:ascii="楷体_GB2312" w:eastAsia="楷体_GB2312" w:hAnsi="楷体" w:hint="eastAsia"/>
          <w:szCs w:val="18"/>
        </w:rPr>
        <w:t>算法可以有效应对网站的变化，</w:t>
      </w:r>
      <w:r w:rsidR="00A85378">
        <w:rPr>
          <w:rFonts w:ascii="楷体_GB2312" w:eastAsia="楷体_GB2312" w:hAnsi="楷体" w:hint="eastAsia"/>
          <w:szCs w:val="18"/>
        </w:rPr>
        <w:t>优化</w:t>
      </w:r>
      <w:r w:rsidR="003258BD">
        <w:rPr>
          <w:rFonts w:ascii="楷体_GB2312" w:eastAsia="楷体_GB2312" w:hAnsi="楷体" w:hint="eastAsia"/>
          <w:szCs w:val="18"/>
        </w:rPr>
        <w:t>了</w:t>
      </w:r>
      <w:r w:rsidR="00EB39E5" w:rsidRPr="00EB39E5">
        <w:rPr>
          <w:rFonts w:ascii="楷体_GB2312" w:eastAsia="楷体_GB2312" w:hAnsi="楷体" w:hint="eastAsia"/>
          <w:szCs w:val="18"/>
        </w:rPr>
        <w:t>包装器的</w:t>
      </w:r>
      <w:r w:rsidR="00A85378">
        <w:rPr>
          <w:rFonts w:ascii="楷体_GB2312" w:eastAsia="楷体_GB2312" w:hAnsi="楷体" w:hint="eastAsia"/>
          <w:szCs w:val="18"/>
        </w:rPr>
        <w:t>健壮性</w:t>
      </w:r>
      <w:r w:rsidR="00EB39E5" w:rsidRPr="00EB39E5">
        <w:rPr>
          <w:rFonts w:ascii="楷体_GB2312" w:eastAsia="楷体_GB2312" w:hAnsi="楷体" w:hint="eastAsia"/>
          <w:szCs w:val="18"/>
        </w:rPr>
        <w:t>。</w:t>
      </w:r>
    </w:p>
    <w:p w:rsidR="00705921" w:rsidRDefault="0052023F" w:rsidP="00E40A32">
      <w:pPr>
        <w:spacing w:after="0"/>
        <w:ind w:firstLine="0"/>
        <w:rPr>
          <w:rFonts w:ascii="楷体" w:eastAsia="楷体" w:hAnsi="楷体"/>
          <w:szCs w:val="18"/>
        </w:rPr>
      </w:pPr>
      <w:r w:rsidRPr="00225BDA">
        <w:rPr>
          <w:rFonts w:ascii="黑体" w:eastAsia="黑体" w:hAnsi="黑体" w:hint="eastAsia"/>
          <w:b/>
          <w:szCs w:val="18"/>
        </w:rPr>
        <w:t>关键字</w:t>
      </w:r>
      <w:r w:rsidR="00225BDA">
        <w:rPr>
          <w:rFonts w:ascii="黑体" w:eastAsia="黑体" w:hAnsi="黑体" w:hint="eastAsia"/>
          <w:szCs w:val="18"/>
        </w:rPr>
        <w:t>：</w:t>
      </w:r>
      <w:r w:rsidR="00CE29C7" w:rsidRPr="006B40FE">
        <w:rPr>
          <w:rFonts w:ascii="楷体_GB2312" w:eastAsia="楷体_GB2312" w:hAnsi="楷体" w:hint="eastAsia"/>
          <w:szCs w:val="18"/>
        </w:rPr>
        <w:t>包装器；健壮性优化；网页信息抽取；</w:t>
      </w:r>
    </w:p>
    <w:p w:rsidR="00D01568" w:rsidRPr="00D01568" w:rsidRDefault="00D01568" w:rsidP="00E40A32">
      <w:pPr>
        <w:spacing w:after="0"/>
        <w:ind w:firstLine="0"/>
        <w:jc w:val="left"/>
        <w:rPr>
          <w:szCs w:val="18"/>
        </w:rPr>
      </w:pPr>
      <w:r w:rsidRPr="007B3633">
        <w:rPr>
          <w:rFonts w:ascii="黑体" w:eastAsia="黑体" w:hint="eastAsia"/>
          <w:b/>
          <w:szCs w:val="18"/>
        </w:rPr>
        <w:t>中图法分类号</w:t>
      </w:r>
      <w:r w:rsidRPr="007B3633">
        <w:rPr>
          <w:rFonts w:hint="eastAsia"/>
          <w:b/>
          <w:szCs w:val="18"/>
        </w:rPr>
        <w:t xml:space="preserve">　</w:t>
      </w:r>
      <w:r w:rsidRPr="007B3633">
        <w:rPr>
          <w:rFonts w:hint="eastAsia"/>
          <w:szCs w:val="18"/>
        </w:rPr>
        <w:t>TP301.6</w:t>
      </w:r>
      <w:r w:rsidRPr="007B3633">
        <w:rPr>
          <w:rFonts w:hint="eastAsia"/>
          <w:szCs w:val="18"/>
        </w:rPr>
        <w:t xml:space="preserve">　　</w:t>
      </w:r>
      <w:r w:rsidRPr="007B3633">
        <w:rPr>
          <w:rFonts w:hint="eastAsia"/>
          <w:szCs w:val="18"/>
        </w:rPr>
        <w:t xml:space="preserve"> </w:t>
      </w:r>
      <w:r w:rsidRPr="007B3633">
        <w:rPr>
          <w:rFonts w:ascii="黑体" w:eastAsia="黑体" w:hint="eastAsia"/>
          <w:b/>
          <w:szCs w:val="18"/>
        </w:rPr>
        <w:t>文献标识码</w:t>
      </w:r>
      <w:r w:rsidRPr="007B3633">
        <w:rPr>
          <w:rFonts w:hint="eastAsia"/>
          <w:b/>
          <w:szCs w:val="18"/>
        </w:rPr>
        <w:t xml:space="preserve">　</w:t>
      </w:r>
      <w:r w:rsidRPr="007B3633">
        <w:rPr>
          <w:szCs w:val="18"/>
        </w:rPr>
        <w:t>A</w:t>
      </w:r>
    </w:p>
    <w:p w:rsidR="007C65E5" w:rsidRDefault="004B168E" w:rsidP="00DC17BA">
      <w:pPr>
        <w:spacing w:after="0" w:line="360" w:lineRule="auto"/>
        <w:ind w:firstLine="0"/>
        <w:jc w:val="center"/>
        <w:rPr>
          <w:rFonts w:eastAsia="黑体" w:hint="eastAsia"/>
          <w:b/>
          <w:sz w:val="32"/>
          <w:szCs w:val="32"/>
        </w:rPr>
      </w:pPr>
      <w:r w:rsidRPr="004B168E">
        <w:rPr>
          <w:rFonts w:eastAsia="黑体"/>
          <w:b/>
          <w:sz w:val="32"/>
          <w:szCs w:val="32"/>
        </w:rPr>
        <w:t xml:space="preserve">Optimal </w:t>
      </w:r>
      <w:r w:rsidRPr="00DC17BA">
        <w:rPr>
          <w:rFonts w:eastAsia="黑体"/>
          <w:b/>
          <w:sz w:val="32"/>
          <w:szCs w:val="32"/>
        </w:rPr>
        <w:t>Approach</w:t>
      </w:r>
      <w:r w:rsidRPr="004B168E">
        <w:rPr>
          <w:rFonts w:eastAsia="黑体"/>
          <w:b/>
          <w:sz w:val="32"/>
          <w:szCs w:val="32"/>
        </w:rPr>
        <w:t xml:space="preserve"> for Robust</w:t>
      </w:r>
      <w:r>
        <w:rPr>
          <w:rFonts w:eastAsia="黑体" w:hint="eastAsia"/>
          <w:b/>
          <w:sz w:val="32"/>
          <w:szCs w:val="32"/>
        </w:rPr>
        <w:t xml:space="preserve"> Wrapper</w:t>
      </w:r>
      <w:r w:rsidR="00DC17BA" w:rsidRPr="00DC17BA">
        <w:rPr>
          <w:rFonts w:eastAsia="黑体"/>
          <w:b/>
          <w:sz w:val="32"/>
          <w:szCs w:val="32"/>
        </w:rPr>
        <w:t xml:space="preserve"> </w:t>
      </w:r>
    </w:p>
    <w:p w:rsidR="00D01568" w:rsidRDefault="00DC17BA" w:rsidP="00DC17BA">
      <w:pPr>
        <w:spacing w:after="0" w:line="360" w:lineRule="auto"/>
        <w:ind w:firstLine="0"/>
        <w:jc w:val="center"/>
        <w:rPr>
          <w:rFonts w:eastAsia="黑体"/>
          <w:b/>
          <w:sz w:val="32"/>
          <w:szCs w:val="32"/>
        </w:rPr>
      </w:pPr>
      <w:r w:rsidRPr="00DC17BA">
        <w:rPr>
          <w:rFonts w:eastAsia="黑体"/>
          <w:b/>
          <w:sz w:val="32"/>
          <w:szCs w:val="32"/>
        </w:rPr>
        <w:t>Based on a</w:t>
      </w:r>
      <w:r>
        <w:rPr>
          <w:rFonts w:eastAsia="黑体" w:hint="eastAsia"/>
          <w:b/>
          <w:sz w:val="32"/>
          <w:szCs w:val="32"/>
        </w:rPr>
        <w:t xml:space="preserve"> </w:t>
      </w:r>
      <w:r w:rsidRPr="00DC17BA">
        <w:rPr>
          <w:rFonts w:eastAsia="黑体"/>
          <w:b/>
          <w:sz w:val="32"/>
          <w:szCs w:val="32"/>
        </w:rPr>
        <w:t>Probabilistic Model</w:t>
      </w:r>
    </w:p>
    <w:p w:rsidR="00D01568" w:rsidRPr="00275B45" w:rsidRDefault="00D01568" w:rsidP="00E40A32">
      <w:pPr>
        <w:spacing w:before="220" w:after="0" w:line="0" w:lineRule="atLeast"/>
        <w:ind w:firstLine="0"/>
        <w:jc w:val="center"/>
        <w:rPr>
          <w:szCs w:val="18"/>
        </w:rPr>
      </w:pPr>
      <w:r w:rsidRPr="00275B45">
        <w:rPr>
          <w:rFonts w:hint="eastAsia"/>
          <w:szCs w:val="18"/>
        </w:rPr>
        <w:t xml:space="preserve">Li </w:t>
      </w:r>
      <w:proofErr w:type="spellStart"/>
      <w:proofErr w:type="gramStart"/>
      <w:r w:rsidRPr="00275B45">
        <w:rPr>
          <w:rFonts w:hint="eastAsia"/>
          <w:szCs w:val="18"/>
        </w:rPr>
        <w:t>Gui</w:t>
      </w:r>
      <w:proofErr w:type="spellEnd"/>
      <w:r w:rsidRPr="00275B45">
        <w:rPr>
          <w:rFonts w:hint="eastAsia"/>
          <w:szCs w:val="18"/>
        </w:rPr>
        <w:t xml:space="preserve">  </w:t>
      </w:r>
      <w:r w:rsidR="001254A4">
        <w:rPr>
          <w:rFonts w:hint="eastAsia"/>
          <w:szCs w:val="18"/>
        </w:rPr>
        <w:t>Chen</w:t>
      </w:r>
      <w:proofErr w:type="gramEnd"/>
      <w:r w:rsidR="001254A4">
        <w:rPr>
          <w:rFonts w:hint="eastAsia"/>
          <w:szCs w:val="18"/>
        </w:rPr>
        <w:t xml:space="preserve"> Zhao</w:t>
      </w:r>
      <w:r w:rsidR="00BF47FB">
        <w:rPr>
          <w:rFonts w:hint="eastAsia"/>
          <w:szCs w:val="18"/>
        </w:rPr>
        <w:t>-</w:t>
      </w:r>
      <w:proofErr w:type="spellStart"/>
      <w:r w:rsidR="001254A4">
        <w:rPr>
          <w:rFonts w:hint="eastAsia"/>
          <w:szCs w:val="18"/>
        </w:rPr>
        <w:t>xin</w:t>
      </w:r>
      <w:proofErr w:type="spellEnd"/>
      <w:r>
        <w:rPr>
          <w:rFonts w:hint="eastAsia"/>
          <w:szCs w:val="18"/>
        </w:rPr>
        <w:t xml:space="preserve">  Li Zheng-</w:t>
      </w:r>
      <w:proofErr w:type="spellStart"/>
      <w:r>
        <w:rPr>
          <w:rFonts w:hint="eastAsia"/>
          <w:szCs w:val="18"/>
        </w:rPr>
        <w:t>yu</w:t>
      </w:r>
      <w:proofErr w:type="spellEnd"/>
      <w:r>
        <w:rPr>
          <w:rFonts w:hint="eastAsia"/>
          <w:szCs w:val="18"/>
        </w:rPr>
        <w:t xml:space="preserve">  Han </w:t>
      </w:r>
      <w:proofErr w:type="spellStart"/>
      <w:r>
        <w:rPr>
          <w:rFonts w:hint="eastAsia"/>
          <w:szCs w:val="18"/>
        </w:rPr>
        <w:t>Zhi</w:t>
      </w:r>
      <w:proofErr w:type="spellEnd"/>
      <w:r>
        <w:rPr>
          <w:rFonts w:hint="eastAsia"/>
          <w:szCs w:val="18"/>
        </w:rPr>
        <w:t xml:space="preserve">-yang  Sun Ping  Sun </w:t>
      </w:r>
      <w:proofErr w:type="spellStart"/>
      <w:r>
        <w:rPr>
          <w:rFonts w:hint="eastAsia"/>
          <w:szCs w:val="18"/>
        </w:rPr>
        <w:t>Huan-liang</w:t>
      </w:r>
      <w:proofErr w:type="spellEnd"/>
    </w:p>
    <w:p w:rsidR="00D01568" w:rsidRPr="00D01568" w:rsidRDefault="00D01568" w:rsidP="00E40A32">
      <w:pPr>
        <w:spacing w:after="0"/>
        <w:ind w:firstLine="0"/>
        <w:jc w:val="center"/>
        <w:rPr>
          <w:sz w:val="15"/>
        </w:rPr>
      </w:pPr>
      <w:r>
        <w:rPr>
          <w:rFonts w:hint="eastAsia"/>
          <w:i/>
          <w:iCs/>
          <w:sz w:val="15"/>
        </w:rPr>
        <w:t>（</w:t>
      </w:r>
      <w:r w:rsidRPr="00BF7BF2">
        <w:rPr>
          <w:rFonts w:hint="eastAsia"/>
          <w:i/>
          <w:iCs/>
          <w:sz w:val="15"/>
        </w:rPr>
        <w:t>Faculty of Information &amp; Control Engineering</w:t>
      </w:r>
      <w:r w:rsidRPr="00BF7BF2" w:rsidDel="00B10E54">
        <w:rPr>
          <w:i/>
          <w:iCs/>
          <w:sz w:val="15"/>
        </w:rPr>
        <w:t xml:space="preserve"> </w:t>
      </w:r>
      <w:r w:rsidR="005626B6">
        <w:rPr>
          <w:i/>
          <w:iCs/>
          <w:sz w:val="15"/>
        </w:rPr>
        <w:t>，</w:t>
      </w:r>
      <w:r w:rsidRPr="00BF7BF2">
        <w:rPr>
          <w:i/>
          <w:iCs/>
          <w:sz w:val="15"/>
        </w:rPr>
        <w:t xml:space="preserve"> </w:t>
      </w:r>
      <w:r w:rsidRPr="00BF7BF2">
        <w:rPr>
          <w:rFonts w:hint="eastAsia"/>
          <w:i/>
          <w:iCs/>
          <w:sz w:val="15"/>
        </w:rPr>
        <w:t xml:space="preserve">Shenyang </w:t>
      </w:r>
      <w:proofErr w:type="spellStart"/>
      <w:r w:rsidRPr="00BF7BF2">
        <w:rPr>
          <w:rFonts w:hint="eastAsia"/>
          <w:i/>
          <w:iCs/>
          <w:sz w:val="15"/>
        </w:rPr>
        <w:t>Jianzhu</w:t>
      </w:r>
      <w:proofErr w:type="spellEnd"/>
      <w:r w:rsidRPr="00BF7BF2">
        <w:rPr>
          <w:rFonts w:hint="eastAsia"/>
          <w:i/>
          <w:iCs/>
          <w:sz w:val="15"/>
        </w:rPr>
        <w:t xml:space="preserve"> University</w:t>
      </w:r>
      <w:r w:rsidR="005626B6">
        <w:rPr>
          <w:i/>
          <w:iCs/>
          <w:sz w:val="15"/>
        </w:rPr>
        <w:t>，</w:t>
      </w:r>
      <w:r>
        <w:rPr>
          <w:i/>
          <w:iCs/>
          <w:sz w:val="15"/>
        </w:rPr>
        <w:t xml:space="preserve"> Shenyang 110</w:t>
      </w:r>
      <w:r>
        <w:rPr>
          <w:rFonts w:hint="eastAsia"/>
          <w:i/>
          <w:iCs/>
          <w:sz w:val="15"/>
        </w:rPr>
        <w:t>168</w:t>
      </w:r>
      <w:r w:rsidR="005626B6">
        <w:rPr>
          <w:i/>
          <w:iCs/>
          <w:sz w:val="15"/>
        </w:rPr>
        <w:t>，</w:t>
      </w:r>
      <w:r>
        <w:rPr>
          <w:i/>
          <w:iCs/>
          <w:sz w:val="15"/>
        </w:rPr>
        <w:t xml:space="preserve"> China</w:t>
      </w:r>
      <w:r>
        <w:rPr>
          <w:rFonts w:hint="eastAsia"/>
          <w:i/>
          <w:iCs/>
          <w:sz w:val="15"/>
        </w:rPr>
        <w:t>）</w:t>
      </w:r>
    </w:p>
    <w:p w:rsidR="000724BA" w:rsidRPr="00E64EF2" w:rsidRDefault="000724BA" w:rsidP="00AC117A">
      <w:pPr>
        <w:spacing w:after="0"/>
        <w:ind w:firstLine="0"/>
      </w:pPr>
      <w:r w:rsidRPr="00A947AE">
        <w:rPr>
          <w:rFonts w:hint="eastAsia"/>
          <w:b/>
          <w:szCs w:val="18"/>
        </w:rPr>
        <w:t>Abstract</w:t>
      </w:r>
      <w:r>
        <w:rPr>
          <w:rFonts w:hint="eastAsia"/>
          <w:szCs w:val="18"/>
        </w:rPr>
        <w:tab/>
      </w:r>
      <w:r w:rsidR="0017178C" w:rsidRPr="0017178C">
        <w:rPr>
          <w:szCs w:val="18"/>
        </w:rPr>
        <w:t>In this paper, we consider the p</w:t>
      </w:r>
      <w:r w:rsidR="0017178C">
        <w:rPr>
          <w:szCs w:val="18"/>
        </w:rPr>
        <w:t>roblem of constructing wrappers</w:t>
      </w:r>
      <w:r w:rsidR="0017178C">
        <w:rPr>
          <w:rFonts w:hint="eastAsia"/>
          <w:szCs w:val="18"/>
        </w:rPr>
        <w:t xml:space="preserve"> </w:t>
      </w:r>
      <w:r w:rsidR="0017178C" w:rsidRPr="0017178C">
        <w:rPr>
          <w:szCs w:val="18"/>
        </w:rPr>
        <w:t>for web information extraction that are robust to changes in websites.</w:t>
      </w:r>
      <w:r w:rsidR="00160A18" w:rsidRPr="00160A18">
        <w:t xml:space="preserve"> </w:t>
      </w:r>
      <w:r w:rsidR="00160A18">
        <w:rPr>
          <w:rFonts w:hint="eastAsia"/>
          <w:szCs w:val="18"/>
        </w:rPr>
        <w:t>W</w:t>
      </w:r>
      <w:r w:rsidR="00160A18">
        <w:rPr>
          <w:szCs w:val="18"/>
        </w:rPr>
        <w:t>ebpages frequently change, and</w:t>
      </w:r>
      <w:r w:rsidR="00160A18">
        <w:rPr>
          <w:rFonts w:hint="eastAsia"/>
          <w:szCs w:val="18"/>
        </w:rPr>
        <w:t xml:space="preserve"> </w:t>
      </w:r>
      <w:r w:rsidR="00160A18" w:rsidRPr="00160A18">
        <w:rPr>
          <w:szCs w:val="18"/>
        </w:rPr>
        <w:t>even very slight changes cause the wrapper to break and require</w:t>
      </w:r>
      <w:r w:rsidR="00160A18">
        <w:rPr>
          <w:rFonts w:hint="eastAsia"/>
          <w:szCs w:val="18"/>
        </w:rPr>
        <w:t xml:space="preserve"> </w:t>
      </w:r>
      <w:r w:rsidR="00160A18" w:rsidRPr="00160A18">
        <w:rPr>
          <w:szCs w:val="18"/>
        </w:rPr>
        <w:t>them to be re-learned.</w:t>
      </w:r>
      <w:r w:rsidR="00EB39E5" w:rsidRPr="00EB39E5">
        <w:t xml:space="preserve"> </w:t>
      </w:r>
      <w:r w:rsidR="00160A18">
        <w:rPr>
          <w:rFonts w:hint="eastAsia"/>
        </w:rPr>
        <w:t xml:space="preserve"> </w:t>
      </w:r>
      <w:r w:rsidR="00AC117A">
        <w:t>Based on a</w:t>
      </w:r>
      <w:r w:rsidR="00AC117A">
        <w:rPr>
          <w:rFonts w:hint="eastAsia"/>
        </w:rPr>
        <w:t xml:space="preserve"> p</w:t>
      </w:r>
      <w:r w:rsidR="00AC117A">
        <w:t xml:space="preserve">robabilistic </w:t>
      </w:r>
      <w:proofErr w:type="spellStart"/>
      <w:r w:rsidR="00AC117A">
        <w:rPr>
          <w:rFonts w:hint="eastAsia"/>
        </w:rPr>
        <w:t>m</w:t>
      </w:r>
      <w:r w:rsidR="00AC117A">
        <w:t>odel</w:t>
      </w:r>
      <w:proofErr w:type="gramStart"/>
      <w:r w:rsidR="00AC117A">
        <w:rPr>
          <w:rFonts w:hint="eastAsia"/>
        </w:rPr>
        <w:t>,w</w:t>
      </w:r>
      <w:r w:rsidR="00160A18">
        <w:rPr>
          <w:rFonts w:hint="eastAsia"/>
        </w:rPr>
        <w:t>e</w:t>
      </w:r>
      <w:proofErr w:type="spellEnd"/>
      <w:proofErr w:type="gramEnd"/>
      <w:r w:rsidR="00160A18">
        <w:rPr>
          <w:rFonts w:hint="eastAsia"/>
        </w:rPr>
        <w:t xml:space="preserve"> </w:t>
      </w:r>
      <w:r w:rsidR="00E64EF2">
        <w:t>using dynamic</w:t>
      </w:r>
      <w:r w:rsidR="00E64EF2">
        <w:rPr>
          <w:rFonts w:hint="eastAsia"/>
        </w:rPr>
        <w:t xml:space="preserve"> p</w:t>
      </w:r>
      <w:r w:rsidR="00E64EF2">
        <w:t>rogramming</w:t>
      </w:r>
      <w:r w:rsidR="00E64EF2">
        <w:rPr>
          <w:rFonts w:hint="eastAsia"/>
        </w:rPr>
        <w:t xml:space="preserve"> </w:t>
      </w:r>
      <w:r w:rsidR="00E64EF2" w:rsidRPr="00E64EF2">
        <w:t>by computing bottom</w:t>
      </w:r>
      <w:r w:rsidR="00B75492">
        <w:rPr>
          <w:rFonts w:hint="eastAsia"/>
        </w:rPr>
        <w:t>-</w:t>
      </w:r>
      <w:r w:rsidR="00E64EF2" w:rsidRPr="00E64EF2">
        <w:t>up</w:t>
      </w:r>
      <w:r w:rsidR="00AC117A">
        <w:rPr>
          <w:rFonts w:hint="eastAsia"/>
        </w:rPr>
        <w:t xml:space="preserve"> to </w:t>
      </w:r>
      <w:r w:rsidR="00AC117A" w:rsidRPr="00AC117A">
        <w:t xml:space="preserve">construct </w:t>
      </w:r>
      <w:r w:rsidR="00A8623D">
        <w:rPr>
          <w:rFonts w:hint="eastAsia"/>
        </w:rPr>
        <w:t>o</w:t>
      </w:r>
      <w:r w:rsidR="00A8623D" w:rsidRPr="00A8623D">
        <w:t>ptimal</w:t>
      </w:r>
      <w:r w:rsidR="00A8623D">
        <w:rPr>
          <w:rFonts w:hint="eastAsia"/>
        </w:rPr>
        <w:t xml:space="preserve"> </w:t>
      </w:r>
      <w:r w:rsidR="00AC117A" w:rsidRPr="00AC117A">
        <w:t>robust wrappers</w:t>
      </w:r>
      <w:r w:rsidR="00AE2207">
        <w:rPr>
          <w:rFonts w:hint="eastAsia"/>
        </w:rPr>
        <w:t xml:space="preserve"> and </w:t>
      </w:r>
      <w:r w:rsidR="00AE2207" w:rsidRPr="00AE2207">
        <w:t>improve</w:t>
      </w:r>
      <w:r w:rsidR="00AE2207">
        <w:rPr>
          <w:rFonts w:hint="eastAsia"/>
        </w:rPr>
        <w:t xml:space="preserve"> the </w:t>
      </w:r>
      <w:r w:rsidR="00AE2207" w:rsidRPr="00AE2207">
        <w:t>robustness</w:t>
      </w:r>
      <w:r w:rsidR="00691080">
        <w:rPr>
          <w:rFonts w:hint="eastAsia"/>
        </w:rPr>
        <w:t xml:space="preserve"> of the wrappers</w:t>
      </w:r>
      <w:r w:rsidR="00AE2207">
        <w:rPr>
          <w:rFonts w:hint="eastAsia"/>
        </w:rPr>
        <w:t>.</w:t>
      </w:r>
      <w:r w:rsidR="00160A18">
        <w:rPr>
          <w:rFonts w:hint="eastAsia"/>
        </w:rPr>
        <w:t xml:space="preserve"> </w:t>
      </w:r>
      <w:r w:rsidR="00EB39E5" w:rsidRPr="00AD52A4">
        <w:t>By evaluating on real websites, we demonstrate</w:t>
      </w:r>
      <w:r w:rsidR="00EB39E5" w:rsidRPr="00AD52A4">
        <w:rPr>
          <w:rFonts w:hint="eastAsia"/>
        </w:rPr>
        <w:t xml:space="preserve"> </w:t>
      </w:r>
      <w:r w:rsidR="00EB39E5" w:rsidRPr="00AD52A4">
        <w:t>that in practice, our algorithms are highly effective in coping up</w:t>
      </w:r>
      <w:r w:rsidR="00EB39E5" w:rsidRPr="00AD52A4">
        <w:rPr>
          <w:rFonts w:hint="eastAsia"/>
        </w:rPr>
        <w:t xml:space="preserve"> </w:t>
      </w:r>
      <w:r w:rsidR="00EB39E5" w:rsidRPr="00AD52A4">
        <w:t>with changes in websites, and reduce the</w:t>
      </w:r>
      <w:r w:rsidR="00EB39E5" w:rsidRPr="00AD52A4">
        <w:rPr>
          <w:rFonts w:hint="eastAsia"/>
        </w:rPr>
        <w:t xml:space="preserve"> </w:t>
      </w:r>
      <w:r w:rsidR="00EB39E5" w:rsidRPr="00AD52A4">
        <w:t>wrapper breakage</w:t>
      </w:r>
      <w:r w:rsidR="00EB39E5" w:rsidRPr="00AD52A4">
        <w:rPr>
          <w:rFonts w:hint="eastAsia"/>
        </w:rPr>
        <w:t>.</w:t>
      </w:r>
    </w:p>
    <w:p w:rsidR="005D14ED" w:rsidRDefault="00D86B07" w:rsidP="00E40A32">
      <w:pPr>
        <w:spacing w:after="0"/>
        <w:ind w:firstLine="0"/>
        <w:jc w:val="left"/>
        <w:rPr>
          <w:rFonts w:hint="eastAsia"/>
          <w:szCs w:val="18"/>
        </w:rPr>
      </w:pPr>
      <w:r w:rsidRPr="003C0A19">
        <w:rPr>
          <w:b/>
          <w:szCs w:val="18"/>
        </w:rPr>
        <w:t>Keywords</w:t>
      </w:r>
      <w:r>
        <w:rPr>
          <w:rFonts w:hint="eastAsia"/>
          <w:szCs w:val="18"/>
        </w:rPr>
        <w:tab/>
      </w:r>
      <w:r w:rsidR="0024126C" w:rsidRPr="0024126C">
        <w:rPr>
          <w:szCs w:val="18"/>
        </w:rPr>
        <w:t xml:space="preserve">wrapper; robust optimal; web information </w:t>
      </w:r>
      <w:proofErr w:type="spellStart"/>
      <w:r w:rsidR="0024126C" w:rsidRPr="0024126C">
        <w:rPr>
          <w:szCs w:val="18"/>
        </w:rPr>
        <w:t>extration</w:t>
      </w:r>
      <w:proofErr w:type="spellEnd"/>
      <w:r w:rsidR="0024126C" w:rsidRPr="0024126C">
        <w:rPr>
          <w:szCs w:val="18"/>
        </w:rPr>
        <w:t>;</w:t>
      </w:r>
    </w:p>
    <w:p w:rsidR="001D3F19" w:rsidRPr="000F6F23" w:rsidRDefault="001D3F19" w:rsidP="00E40A32">
      <w:pPr>
        <w:spacing w:after="0"/>
        <w:ind w:firstLine="0"/>
        <w:jc w:val="left"/>
        <w:rPr>
          <w:szCs w:val="18"/>
        </w:rPr>
      </w:pPr>
    </w:p>
    <w:p w:rsidR="0022522A" w:rsidRPr="009C203A" w:rsidRDefault="0022522A" w:rsidP="00E40A32">
      <w:pPr>
        <w:spacing w:after="0"/>
        <w:jc w:val="left"/>
        <w:rPr>
          <w:b/>
          <w:szCs w:val="18"/>
        </w:rPr>
        <w:sectPr w:rsidR="0022522A" w:rsidRPr="009C203A" w:rsidSect="0051426F">
          <w:headerReference w:type="even" r:id="rId9"/>
          <w:headerReference w:type="default" r:id="rId10"/>
          <w:footerReference w:type="default" r:id="rId11"/>
          <w:pgSz w:w="11906" w:h="16838" w:code="9"/>
          <w:pgMar w:top="1021" w:right="1134" w:bottom="680" w:left="1134" w:header="851" w:footer="992" w:gutter="0"/>
          <w:cols w:space="425"/>
          <w:docGrid w:type="lines" w:linePitch="312"/>
        </w:sectPr>
      </w:pPr>
    </w:p>
    <w:p w:rsidR="002D31F0" w:rsidRPr="00F71519" w:rsidRDefault="00B34334" w:rsidP="00E40A32">
      <w:pPr>
        <w:pStyle w:val="1"/>
        <w:spacing w:after="0"/>
        <w:ind w:firstLine="0"/>
      </w:pPr>
      <w:r w:rsidRPr="00F71519">
        <w:lastRenderedPageBreak/>
        <w:t>1</w:t>
      </w:r>
      <w:r w:rsidR="00F71519">
        <w:rPr>
          <w:rFonts w:hint="eastAsia"/>
        </w:rPr>
        <w:t xml:space="preserve"> </w:t>
      </w:r>
      <w:r w:rsidR="002D31F0" w:rsidRPr="00F71519">
        <w:rPr>
          <w:rFonts w:hint="eastAsia"/>
        </w:rPr>
        <w:t>引言</w:t>
      </w:r>
    </w:p>
    <w:p w:rsidR="00C55E8E" w:rsidRPr="00AD52A4" w:rsidRDefault="00C55E8E" w:rsidP="0085009E">
      <w:pPr>
        <w:tabs>
          <w:tab w:val="left" w:pos="0"/>
        </w:tabs>
        <w:autoSpaceDE w:val="0"/>
        <w:spacing w:after="0"/>
        <w:ind w:firstLine="420"/>
        <w:jc w:val="left"/>
        <w:rPr>
          <w:rFonts w:hAnsi="宋体" w:hint="eastAsia"/>
        </w:rPr>
      </w:pPr>
      <w:bookmarkStart w:id="0" w:name="_Toc373138153"/>
      <w:r w:rsidRPr="00AD52A4">
        <w:rPr>
          <w:rFonts w:hAnsi="宋体" w:hint="eastAsia"/>
        </w:rPr>
        <w:t>随着</w:t>
      </w:r>
      <w:r w:rsidRPr="00AD52A4">
        <w:rPr>
          <w:rFonts w:hAnsi="宋体" w:hint="eastAsia"/>
        </w:rPr>
        <w:t>Web</w:t>
      </w:r>
      <w:r w:rsidRPr="00AD52A4">
        <w:rPr>
          <w:rFonts w:hAnsi="宋体" w:hint="eastAsia"/>
        </w:rPr>
        <w:t>上数据的不断增加，访问</w:t>
      </w:r>
      <w:r w:rsidRPr="00AD52A4">
        <w:rPr>
          <w:rFonts w:hAnsi="宋体" w:hint="eastAsia"/>
        </w:rPr>
        <w:t>Web</w:t>
      </w:r>
      <w:r w:rsidRPr="00AD52A4">
        <w:rPr>
          <w:rFonts w:hAnsi="宋体" w:hint="eastAsia"/>
        </w:rPr>
        <w:t>数据已成为获取信息的重要手段。有些网站使用脚本从系统后台数据库获得数据并生成</w:t>
      </w:r>
      <w:r w:rsidRPr="00AD52A4">
        <w:rPr>
          <w:rFonts w:hAnsi="宋体" w:hint="eastAsia"/>
        </w:rPr>
        <w:t>HTML</w:t>
      </w:r>
      <w:r w:rsidRPr="00AD52A4">
        <w:rPr>
          <w:rFonts w:hAnsi="宋体" w:hint="eastAsia"/>
        </w:rPr>
        <w:t>，如购物网站、分类信息网站、学术资料网站等基于表单的网站。脚本生成的网页的结构相似，因此信息提取系统可以使用简单的规则，从网页中抽取信息。由于包装器可以频繁地用相对较少的样本来生成，所以对于脚本生成的网页来说，使用包装器是最佳抽取策略。</w:t>
      </w:r>
    </w:p>
    <w:p w:rsidR="00C55E8E" w:rsidRDefault="00C55E8E" w:rsidP="00E40A32">
      <w:pPr>
        <w:tabs>
          <w:tab w:val="left" w:pos="0"/>
        </w:tabs>
        <w:autoSpaceDE w:val="0"/>
        <w:spacing w:after="0"/>
        <w:ind w:firstLine="420"/>
        <w:rPr>
          <w:rFonts w:hAnsi="宋体" w:hint="eastAsia"/>
        </w:rPr>
      </w:pPr>
      <w:r w:rsidRPr="00AD52A4">
        <w:rPr>
          <w:rFonts w:hAnsi="宋体" w:hint="eastAsia"/>
        </w:rPr>
        <w:t>然而，由于包装器抽取数据时严重依赖网页的结构，经常会出现包装器破损的问题：由于</w:t>
      </w:r>
      <w:r w:rsidRPr="00AD52A4">
        <w:rPr>
          <w:rFonts w:hAnsi="宋体" w:hint="eastAsia"/>
        </w:rPr>
        <w:t>Web</w:t>
      </w:r>
      <w:r w:rsidRPr="00AD52A4">
        <w:rPr>
          <w:rFonts w:hAnsi="宋体" w:hint="eastAsia"/>
        </w:rPr>
        <w:t>数据动态性的特点，网页内容经常变化，甚至是一个细小的变化都可能引起包装器失效，即导致现有抽取规则失效，需要重新学习抽取规则。</w:t>
      </w:r>
    </w:p>
    <w:p w:rsidR="00291F63" w:rsidRPr="00AD52A4" w:rsidRDefault="00291F63" w:rsidP="00000948">
      <w:pPr>
        <w:snapToGrid w:val="0"/>
        <w:spacing w:after="0"/>
        <w:ind w:firstLine="0"/>
        <w:jc w:val="center"/>
        <w:rPr>
          <w:rFonts w:hint="eastAsia"/>
          <w:noProof/>
          <w:sz w:val="15"/>
        </w:rPr>
      </w:pPr>
      <w:r>
        <w:rPr>
          <w:noProof/>
        </w:rPr>
        <w:drawing>
          <wp:inline distT="0" distB="0" distL="0" distR="0" wp14:anchorId="7CF1D1A5" wp14:editId="6404A7E4">
            <wp:extent cx="2825750" cy="1035050"/>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25750" cy="1035050"/>
                    </a:xfrm>
                    <a:prstGeom prst="rect">
                      <a:avLst/>
                    </a:prstGeom>
                    <a:noFill/>
                    <a:ln>
                      <a:noFill/>
                    </a:ln>
                  </pic:spPr>
                </pic:pic>
              </a:graphicData>
            </a:graphic>
          </wp:inline>
        </w:drawing>
      </w:r>
    </w:p>
    <w:p w:rsidR="00291F63" w:rsidRPr="00E65575" w:rsidRDefault="00291F63" w:rsidP="00E65575">
      <w:pPr>
        <w:ind w:firstLine="410"/>
        <w:jc w:val="center"/>
        <w:rPr>
          <w:rFonts w:hint="eastAsia"/>
          <w:sz w:val="15"/>
          <w:szCs w:val="21"/>
        </w:rPr>
      </w:pPr>
      <w:r w:rsidRPr="00A868F2">
        <w:rPr>
          <w:rFonts w:hint="eastAsia"/>
          <w:sz w:val="15"/>
          <w:szCs w:val="15"/>
        </w:rPr>
        <w:t>图</w:t>
      </w:r>
      <w:r w:rsidRPr="00A868F2">
        <w:rPr>
          <w:rFonts w:hint="eastAsia"/>
          <w:sz w:val="15"/>
          <w:szCs w:val="15"/>
        </w:rPr>
        <w:t>1</w:t>
      </w:r>
      <w:r>
        <w:rPr>
          <w:rFonts w:hint="eastAsia"/>
          <w:sz w:val="15"/>
          <w:szCs w:val="15"/>
        </w:rPr>
        <w:t xml:space="preserve"> </w:t>
      </w:r>
      <w:r>
        <w:rPr>
          <w:rFonts w:hint="eastAsia"/>
          <w:sz w:val="15"/>
          <w:szCs w:val="15"/>
        </w:rPr>
        <w:t>一个</w:t>
      </w:r>
      <w:r>
        <w:rPr>
          <w:rFonts w:hint="eastAsia"/>
          <w:sz w:val="15"/>
          <w:szCs w:val="15"/>
        </w:rPr>
        <w:t>HTML</w:t>
      </w:r>
      <w:r>
        <w:rPr>
          <w:rFonts w:hint="eastAsia"/>
          <w:sz w:val="15"/>
          <w:szCs w:val="15"/>
        </w:rPr>
        <w:t>网页</w:t>
      </w:r>
    </w:p>
    <w:p w:rsidR="00F04BB9" w:rsidRDefault="00291F63" w:rsidP="00EF6602">
      <w:pPr>
        <w:snapToGrid w:val="0"/>
        <w:spacing w:after="0"/>
        <w:rPr>
          <w:rFonts w:hint="eastAsia"/>
        </w:rPr>
      </w:pPr>
      <w:r>
        <w:rPr>
          <w:rFonts w:hint="eastAsia"/>
        </w:rPr>
        <w:t>举例说明，</w:t>
      </w:r>
      <w:r w:rsidRPr="00AD52A4">
        <w:rPr>
          <w:rFonts w:hint="eastAsia"/>
        </w:rPr>
        <w:t>图</w:t>
      </w:r>
      <w:r w:rsidRPr="00AD52A4">
        <w:rPr>
          <w:rFonts w:hint="eastAsia"/>
        </w:rPr>
        <w:t>1</w:t>
      </w:r>
      <w:r w:rsidRPr="00AD52A4">
        <w:rPr>
          <w:rFonts w:hint="eastAsia"/>
        </w:rPr>
        <w:t>代表了一个脚本集成网页的</w:t>
      </w:r>
      <w:r w:rsidRPr="00AD52A4">
        <w:rPr>
          <w:rFonts w:hint="eastAsia"/>
        </w:rPr>
        <w:t>XML</w:t>
      </w:r>
      <w:r w:rsidRPr="00AD52A4">
        <w:rPr>
          <w:rFonts w:hint="eastAsia"/>
        </w:rPr>
        <w:t>文档树。抽取</w:t>
      </w:r>
      <w:r>
        <w:rPr>
          <w:rFonts w:hint="eastAsia"/>
        </w:rPr>
        <w:t>V</w:t>
      </w:r>
      <w:r w:rsidRPr="00AD52A4">
        <w:rPr>
          <w:rFonts w:hint="eastAsia"/>
        </w:rPr>
        <w:t>otes</w:t>
      </w:r>
      <w:r w:rsidRPr="00AD52A4">
        <w:rPr>
          <w:rFonts w:hint="eastAsia"/>
        </w:rPr>
        <w:t>的数量，我们可以用一个如下的</w:t>
      </w:r>
      <w:proofErr w:type="spellStart"/>
      <w:r w:rsidRPr="00AD52A4">
        <w:rPr>
          <w:rFonts w:hint="eastAsia"/>
        </w:rPr>
        <w:t>XPath</w:t>
      </w:r>
      <w:proofErr w:type="spellEnd"/>
      <w:r w:rsidR="00F04BB9">
        <w:rPr>
          <w:rFonts w:hint="eastAsia"/>
        </w:rPr>
        <w:t>：</w:t>
      </w:r>
    </w:p>
    <w:p w:rsidR="00F04BB9" w:rsidRDefault="00291F63" w:rsidP="00EF6602">
      <w:pPr>
        <w:snapToGrid w:val="0"/>
        <w:spacing w:after="0"/>
        <w:rPr>
          <w:rFonts w:hint="eastAsia"/>
        </w:rPr>
      </w:pPr>
      <w:r w:rsidRPr="00812CF3">
        <w:rPr>
          <w:position w:val="-10"/>
        </w:rPr>
        <w:object w:dxaOrig="32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0" type="#_x0000_t75" style="width:163pt;height:13.8pt" o:ole="">
            <v:imagedata r:id="rId13" o:title=""/>
          </v:shape>
          <o:OLEObject Type="Embed" ProgID="Equation.DSMT4" ShapeID="_x0000_i1210" DrawAspect="Content" ObjectID="_1463872313" r:id="rId14"/>
        </w:object>
      </w:r>
      <w:r w:rsidR="00AE0EA2">
        <w:rPr>
          <w:rFonts w:hint="eastAsia"/>
        </w:rPr>
        <w:t>。</w:t>
      </w:r>
    </w:p>
    <w:p w:rsidR="00291F63" w:rsidRPr="00291F63" w:rsidRDefault="005047E1" w:rsidP="00EF6602">
      <w:pPr>
        <w:snapToGrid w:val="0"/>
        <w:spacing w:after="0"/>
        <w:rPr>
          <w:rFonts w:hint="eastAsia"/>
        </w:rPr>
      </w:pPr>
      <w:r>
        <w:rPr>
          <w:rFonts w:hint="eastAsia"/>
        </w:rPr>
        <w:lastRenderedPageBreak/>
        <w:t>几处小变化</w:t>
      </w:r>
      <w:r w:rsidR="00F04BB9">
        <w:rPr>
          <w:rFonts w:hint="eastAsia"/>
        </w:rPr>
        <w:t>可以</w:t>
      </w:r>
      <w:r w:rsidR="00291F63" w:rsidRPr="00AD52A4">
        <w:rPr>
          <w:rFonts w:hint="eastAsia"/>
        </w:rPr>
        <w:t>使包装器失效，例如，第一个</w:t>
      </w:r>
      <w:r w:rsidR="00291F63" w:rsidRPr="00AD52A4">
        <w:rPr>
          <w:rFonts w:hint="eastAsia"/>
        </w:rPr>
        <w:t>div</w:t>
      </w:r>
      <w:r w:rsidR="00291F63" w:rsidRPr="00AD52A4">
        <w:rPr>
          <w:rFonts w:hint="eastAsia"/>
        </w:rPr>
        <w:t>被删除，一个新</w:t>
      </w:r>
      <w:proofErr w:type="spellStart"/>
      <w:r w:rsidR="00291F63" w:rsidRPr="00AD52A4">
        <w:rPr>
          <w:rFonts w:hint="eastAsia"/>
        </w:rPr>
        <w:t>tr</w:t>
      </w:r>
      <w:proofErr w:type="spellEnd"/>
      <w:r w:rsidR="00291F63" w:rsidRPr="00AD52A4">
        <w:rPr>
          <w:rFonts w:hint="eastAsia"/>
        </w:rPr>
        <w:t>加入第二个</w:t>
      </w:r>
      <w:r w:rsidR="00291F63" w:rsidRPr="00AD52A4">
        <w:rPr>
          <w:rFonts w:hint="eastAsia"/>
        </w:rPr>
        <w:t>div</w:t>
      </w:r>
      <w:r w:rsidR="00291F63" w:rsidRPr="00AD52A4">
        <w:rPr>
          <w:rFonts w:hint="eastAsia"/>
        </w:rPr>
        <w:t>，</w:t>
      </w:r>
      <w:r w:rsidR="00291F63" w:rsidRPr="00AD52A4">
        <w:rPr>
          <w:rFonts w:hint="eastAsia"/>
        </w:rPr>
        <w:t>Votes</w:t>
      </w:r>
      <w:r w:rsidR="00291F63" w:rsidRPr="00AD52A4">
        <w:rPr>
          <w:rFonts w:hint="eastAsia"/>
        </w:rPr>
        <w:t>和</w:t>
      </w:r>
      <w:r w:rsidR="00291F63" w:rsidRPr="00AD52A4">
        <w:rPr>
          <w:rFonts w:hint="eastAsia"/>
        </w:rPr>
        <w:t>Runtime</w:t>
      </w:r>
      <w:r w:rsidR="00291F63" w:rsidRPr="00AD52A4">
        <w:rPr>
          <w:rFonts w:hint="eastAsia"/>
        </w:rPr>
        <w:t>的顺序改变等等。</w:t>
      </w:r>
    </w:p>
    <w:bookmarkEnd w:id="0"/>
    <w:p w:rsidR="009C2E68" w:rsidRPr="00AD52A4" w:rsidRDefault="00B63B5C" w:rsidP="00E40A32">
      <w:pPr>
        <w:spacing w:after="0"/>
        <w:ind w:firstLine="360"/>
        <w:rPr>
          <w:rFonts w:hint="eastAsia"/>
        </w:rPr>
      </w:pPr>
      <w:r>
        <w:rPr>
          <w:rFonts w:hint="eastAsia"/>
        </w:rPr>
        <w:t>关于包装器破损已经有大量研究</w:t>
      </w:r>
      <w:r w:rsidR="007223C0" w:rsidRPr="00AD52A4">
        <w:rPr>
          <w:kern w:val="24"/>
          <w:vertAlign w:val="superscript"/>
        </w:rPr>
        <w:t>[</w:t>
      </w:r>
      <w:r w:rsidR="007223C0">
        <w:rPr>
          <w:rFonts w:hint="eastAsia"/>
          <w:kern w:val="24"/>
          <w:vertAlign w:val="superscript"/>
        </w:rPr>
        <w:t>4,5</w:t>
      </w:r>
      <w:r w:rsidR="007223C0" w:rsidRPr="00AD52A4">
        <w:rPr>
          <w:kern w:val="24"/>
          <w:vertAlign w:val="superscript"/>
        </w:rPr>
        <w:t>]</w:t>
      </w:r>
      <w:r>
        <w:rPr>
          <w:rFonts w:hint="eastAsia"/>
        </w:rPr>
        <w:t>。为了适应网站的变化，</w:t>
      </w:r>
      <w:r w:rsidR="009C2E68" w:rsidRPr="00AD52A4">
        <w:rPr>
          <w:rFonts w:hint="eastAsia"/>
        </w:rPr>
        <w:t>包装器健壮性研究显得尤为重要。包装器按照其构造方式可以分为人工构造、半自动构造、全自动构造等方式。</w:t>
      </w:r>
    </w:p>
    <w:p w:rsidR="009C2E68" w:rsidRPr="00AD52A4" w:rsidRDefault="009C2E68" w:rsidP="00E40A32">
      <w:pPr>
        <w:spacing w:after="0"/>
        <w:ind w:firstLine="360"/>
        <w:rPr>
          <w:rFonts w:hint="eastAsia"/>
        </w:rPr>
      </w:pPr>
      <w:r w:rsidRPr="00AD52A4">
        <w:rPr>
          <w:rFonts w:hint="eastAsia"/>
        </w:rPr>
        <w:t>现有的半自动抽取包装器需要用户手工标注样本训练数据，然后对训练数据进行学习并生成抽取包装器。很多的研究工作是基于</w:t>
      </w:r>
      <w:r w:rsidRPr="00AD52A4">
        <w:rPr>
          <w:rFonts w:hint="eastAsia"/>
        </w:rPr>
        <w:t>Html</w:t>
      </w:r>
      <w:r w:rsidRPr="00AD52A4">
        <w:rPr>
          <w:rFonts w:hint="eastAsia"/>
        </w:rPr>
        <w:t>结构的抽取，通过</w:t>
      </w:r>
      <w:proofErr w:type="gramStart"/>
      <w:r w:rsidRPr="00AD52A4">
        <w:rPr>
          <w:rFonts w:hint="eastAsia"/>
        </w:rPr>
        <w:t>解析器</w:t>
      </w:r>
      <w:proofErr w:type="gramEnd"/>
      <w:r w:rsidRPr="00AD52A4">
        <w:rPr>
          <w:rFonts w:hint="eastAsia"/>
        </w:rPr>
        <w:t>将</w:t>
      </w:r>
      <w:r w:rsidRPr="00AD52A4">
        <w:rPr>
          <w:rFonts w:hint="eastAsia"/>
        </w:rPr>
        <w:t>Web</w:t>
      </w:r>
      <w:r w:rsidRPr="00AD52A4">
        <w:rPr>
          <w:rFonts w:hint="eastAsia"/>
        </w:rPr>
        <w:t>网页解析成</w:t>
      </w:r>
      <w:r w:rsidRPr="00AD52A4">
        <w:rPr>
          <w:rFonts w:hint="eastAsia"/>
        </w:rPr>
        <w:t>DOM</w:t>
      </w:r>
      <w:r w:rsidRPr="00AD52A4">
        <w:rPr>
          <w:rFonts w:hint="eastAsia"/>
        </w:rPr>
        <w:t>树，根据</w:t>
      </w:r>
      <w:r w:rsidRPr="00AD52A4">
        <w:rPr>
          <w:rFonts w:hint="eastAsia"/>
        </w:rPr>
        <w:t>Html</w:t>
      </w:r>
      <w:r w:rsidRPr="00AD52A4">
        <w:rPr>
          <w:rFonts w:hint="eastAsia"/>
        </w:rPr>
        <w:t>页面内在的结构特征，构造相应的抽取规则进行抽取。利用页面本身的层次结构，半自动或自动形式生成抽取规则。相关研究有</w:t>
      </w:r>
      <w:r w:rsidRPr="00AD52A4">
        <w:rPr>
          <w:rFonts w:hint="eastAsia"/>
        </w:rPr>
        <w:t>XWRAP</w:t>
      </w:r>
      <w:r w:rsidRPr="00AD52A4">
        <w:rPr>
          <w:kern w:val="24"/>
          <w:vertAlign w:val="superscript"/>
        </w:rPr>
        <w:t>[</w:t>
      </w:r>
      <w:r w:rsidRPr="00AD52A4">
        <w:rPr>
          <w:rFonts w:hint="eastAsia"/>
          <w:kern w:val="24"/>
          <w:vertAlign w:val="superscript"/>
        </w:rPr>
        <w:t>6</w:t>
      </w:r>
      <w:r w:rsidRPr="00AD52A4">
        <w:rPr>
          <w:kern w:val="24"/>
          <w:vertAlign w:val="superscript"/>
        </w:rPr>
        <w:t>]</w:t>
      </w:r>
      <w:r w:rsidRPr="00AD52A4">
        <w:rPr>
          <w:rFonts w:hint="eastAsia"/>
        </w:rPr>
        <w:t>，</w:t>
      </w:r>
      <w:proofErr w:type="spellStart"/>
      <w:r w:rsidRPr="00AD52A4">
        <w:rPr>
          <w:rFonts w:hint="eastAsia"/>
        </w:rPr>
        <w:t>RoadRunner</w:t>
      </w:r>
      <w:proofErr w:type="spellEnd"/>
      <w:r w:rsidRPr="00AD52A4">
        <w:rPr>
          <w:kern w:val="24"/>
          <w:vertAlign w:val="superscript"/>
        </w:rPr>
        <w:t>[</w:t>
      </w:r>
      <w:r w:rsidRPr="00AD52A4">
        <w:rPr>
          <w:rFonts w:hint="eastAsia"/>
          <w:kern w:val="24"/>
          <w:vertAlign w:val="superscript"/>
        </w:rPr>
        <w:t>7</w:t>
      </w:r>
      <w:r w:rsidRPr="00AD52A4">
        <w:rPr>
          <w:kern w:val="24"/>
          <w:vertAlign w:val="superscript"/>
        </w:rPr>
        <w:t>]</w:t>
      </w:r>
      <w:bookmarkStart w:id="1" w:name="OLE_LINK6"/>
      <w:bookmarkStart w:id="2" w:name="OLE_LINK7"/>
      <w:r w:rsidRPr="00AD52A4">
        <w:rPr>
          <w:rFonts w:hint="eastAsia"/>
        </w:rPr>
        <w:t>，</w:t>
      </w:r>
      <w:r w:rsidRPr="00AD52A4">
        <w:rPr>
          <w:rFonts w:hint="eastAsia"/>
        </w:rPr>
        <w:t>MDR</w:t>
      </w:r>
      <w:r w:rsidRPr="00AD52A4">
        <w:rPr>
          <w:kern w:val="24"/>
          <w:vertAlign w:val="superscript"/>
        </w:rPr>
        <w:t>[</w:t>
      </w:r>
      <w:r w:rsidRPr="00AD52A4">
        <w:rPr>
          <w:rFonts w:hint="eastAsia"/>
          <w:kern w:val="24"/>
          <w:vertAlign w:val="superscript"/>
        </w:rPr>
        <w:t>8</w:t>
      </w:r>
      <w:r w:rsidRPr="00AD52A4">
        <w:rPr>
          <w:kern w:val="24"/>
          <w:vertAlign w:val="superscript"/>
        </w:rPr>
        <w:t>]</w:t>
      </w:r>
      <w:r w:rsidRPr="00AD52A4">
        <w:rPr>
          <w:rFonts w:hint="eastAsia"/>
        </w:rPr>
        <w:t>等。</w:t>
      </w:r>
    </w:p>
    <w:p w:rsidR="009C2E68" w:rsidRPr="00AD52A4" w:rsidRDefault="009C2E68" w:rsidP="007915A9">
      <w:pPr>
        <w:spacing w:after="0"/>
        <w:ind w:firstLine="360"/>
        <w:rPr>
          <w:rFonts w:hint="eastAsia"/>
        </w:rPr>
      </w:pPr>
      <w:r w:rsidRPr="00AD52A4">
        <w:rPr>
          <w:rFonts w:hint="eastAsia"/>
        </w:rPr>
        <w:t>直接构建更健壮的包装器问题的研究相对比较少，这些研究通过在网页变化后的版本上实验性的评估了包装器的健壮性。</w:t>
      </w:r>
      <w:proofErr w:type="spellStart"/>
      <w:r w:rsidRPr="00AD52A4">
        <w:rPr>
          <w:rFonts w:hint="eastAsia"/>
        </w:rPr>
        <w:t>Myllymaki</w:t>
      </w:r>
      <w:proofErr w:type="spellEnd"/>
      <w:r w:rsidRPr="00AD52A4">
        <w:rPr>
          <w:rFonts w:hint="eastAsia"/>
        </w:rPr>
        <w:t>等人提出了一个比较健壮的包装器，该方法明显的降低了包装器的破损率。他们手工</w:t>
      </w:r>
      <w:r>
        <w:rPr>
          <w:rFonts w:hint="eastAsia"/>
        </w:rPr>
        <w:t>构</w:t>
      </w:r>
      <w:r w:rsidRPr="00AD52A4">
        <w:rPr>
          <w:rFonts w:hint="eastAsia"/>
        </w:rPr>
        <w:t>建包装器，但是没有解决自动学习包装器抽取规则的问题。</w:t>
      </w:r>
    </w:p>
    <w:p w:rsidR="009C2E68" w:rsidRPr="009C2E68" w:rsidRDefault="009C2E68" w:rsidP="006A5DD7">
      <w:pPr>
        <w:spacing w:after="0"/>
        <w:ind w:firstLine="435"/>
      </w:pPr>
      <w:r w:rsidRPr="00AD52A4">
        <w:rPr>
          <w:rFonts w:hint="eastAsia"/>
        </w:rPr>
        <w:t>第一个正式的关于包装器健壮性的框架，是</w:t>
      </w:r>
      <w:proofErr w:type="spellStart"/>
      <w:r w:rsidRPr="00AD52A4">
        <w:t>Nilesh</w:t>
      </w:r>
      <w:proofErr w:type="spellEnd"/>
      <w:r w:rsidRPr="00AD52A4">
        <w:t xml:space="preserve"> </w:t>
      </w:r>
      <w:proofErr w:type="spellStart"/>
      <w:r w:rsidRPr="00AD52A4">
        <w:rPr>
          <w:rFonts w:hint="eastAsia"/>
        </w:rPr>
        <w:t>Dalvi</w:t>
      </w:r>
      <w:bookmarkStart w:id="3" w:name="OLE_LINK69"/>
      <w:proofErr w:type="spellEnd"/>
      <w:r w:rsidRPr="00AD52A4">
        <w:rPr>
          <w:kern w:val="24"/>
          <w:vertAlign w:val="superscript"/>
        </w:rPr>
        <w:t>[</w:t>
      </w:r>
      <w:r w:rsidR="00E06CFC">
        <w:rPr>
          <w:rFonts w:hint="eastAsia"/>
          <w:kern w:val="24"/>
          <w:vertAlign w:val="superscript"/>
        </w:rPr>
        <w:t>2</w:t>
      </w:r>
      <w:r w:rsidRPr="00AD52A4">
        <w:rPr>
          <w:kern w:val="24"/>
          <w:vertAlign w:val="superscript"/>
        </w:rPr>
        <w:t>]</w:t>
      </w:r>
      <w:bookmarkEnd w:id="3"/>
      <w:r w:rsidRPr="00AD52A4">
        <w:rPr>
          <w:rFonts w:hint="eastAsia"/>
        </w:rPr>
        <w:t>等提出来的。他们定义了一个包装随时间进化的模型，计算网页的转换概率，构建包装器用于数据抽取。这个模型可以评估包装器的健壮性。通过评估健壮性，可以从一个</w:t>
      </w:r>
      <w:proofErr w:type="spellStart"/>
      <w:r w:rsidRPr="00AD52A4">
        <w:rPr>
          <w:rFonts w:hint="eastAsia"/>
        </w:rPr>
        <w:lastRenderedPageBreak/>
        <w:t>XPath</w:t>
      </w:r>
      <w:proofErr w:type="spellEnd"/>
      <w:r w:rsidRPr="00AD52A4">
        <w:rPr>
          <w:rFonts w:hint="eastAsia"/>
        </w:rPr>
        <w:t>集合中选取包装器，但是构建最健壮的包装器的问题仍没有解决。为了提高包装器的健壮性，本文提出了一种基于</w:t>
      </w:r>
      <w:r>
        <w:rPr>
          <w:rFonts w:hint="eastAsia"/>
        </w:rPr>
        <w:t>概率模型的包装器健壮性优化</w:t>
      </w:r>
      <w:r w:rsidRPr="00AD52A4">
        <w:rPr>
          <w:rFonts w:hint="eastAsia"/>
        </w:rPr>
        <w:t>方法。</w:t>
      </w:r>
      <w:bookmarkEnd w:id="1"/>
      <w:bookmarkEnd w:id="2"/>
    </w:p>
    <w:p w:rsidR="00F77D5C" w:rsidRPr="00F77D5C" w:rsidRDefault="00E909EE" w:rsidP="00E40A32">
      <w:pPr>
        <w:pStyle w:val="1"/>
        <w:spacing w:after="0"/>
        <w:ind w:firstLine="0"/>
      </w:pPr>
      <w:r>
        <w:rPr>
          <w:rFonts w:hint="eastAsia"/>
        </w:rPr>
        <w:t>2</w:t>
      </w:r>
      <w:r w:rsidR="00F77D5C">
        <w:rPr>
          <w:rFonts w:hint="eastAsia"/>
        </w:rPr>
        <w:t xml:space="preserve"> </w:t>
      </w:r>
      <w:r w:rsidR="00E87A55">
        <w:rPr>
          <w:rFonts w:hint="eastAsia"/>
        </w:rPr>
        <w:t xml:space="preserve"> </w:t>
      </w:r>
      <w:r w:rsidR="00EE3849">
        <w:rPr>
          <w:rFonts w:hint="eastAsia"/>
        </w:rPr>
        <w:t>问题定义</w:t>
      </w:r>
    </w:p>
    <w:p w:rsidR="006519DE" w:rsidRDefault="0085009E" w:rsidP="00E40A32">
      <w:pPr>
        <w:pStyle w:val="2"/>
        <w:spacing w:before="78" w:after="78"/>
        <w:ind w:firstLine="0"/>
        <w:rPr>
          <w:rFonts w:ascii="黑体" w:hAnsi="宋体" w:hint="eastAsia"/>
          <w:szCs w:val="18"/>
          <w:lang w:val="pl-PL"/>
        </w:rPr>
      </w:pPr>
      <w:r>
        <w:rPr>
          <w:rFonts w:hint="eastAsia"/>
          <w:szCs w:val="18"/>
          <w:lang w:val="pl-PL"/>
        </w:rPr>
        <w:t>2</w:t>
      </w:r>
      <w:r w:rsidR="006519DE" w:rsidRPr="005055C0">
        <w:rPr>
          <w:szCs w:val="18"/>
          <w:lang w:val="pl-PL"/>
        </w:rPr>
        <w:t>.</w:t>
      </w:r>
      <w:r w:rsidR="00A56CB6">
        <w:rPr>
          <w:rFonts w:hint="eastAsia"/>
          <w:szCs w:val="18"/>
          <w:lang w:val="pl-PL"/>
        </w:rPr>
        <w:t>1</w:t>
      </w:r>
      <w:r w:rsidR="00EE3849">
        <w:rPr>
          <w:rFonts w:ascii="黑体" w:hAnsi="宋体" w:hint="eastAsia"/>
          <w:szCs w:val="18"/>
          <w:lang w:val="pl-PL"/>
        </w:rPr>
        <w:t>问题概述</w:t>
      </w:r>
    </w:p>
    <w:p w:rsidR="00170FFC" w:rsidRDefault="004E5A03" w:rsidP="00E40A32">
      <w:pPr>
        <w:spacing w:beforeLines="50" w:before="156" w:after="0"/>
        <w:ind w:firstLine="482"/>
        <w:rPr>
          <w:rFonts w:hint="eastAsia"/>
        </w:rPr>
      </w:pPr>
      <w:r w:rsidRPr="00AD52A4">
        <w:rPr>
          <w:rFonts w:hint="eastAsia"/>
        </w:rPr>
        <w:t>本文中我们不使用简单的</w:t>
      </w:r>
      <w:proofErr w:type="spellStart"/>
      <w:r w:rsidRPr="00AD52A4">
        <w:rPr>
          <w:rFonts w:hint="eastAsia"/>
        </w:rPr>
        <w:t>XPath</w:t>
      </w:r>
      <w:proofErr w:type="spellEnd"/>
      <w:r w:rsidRPr="00AD52A4">
        <w:rPr>
          <w:rFonts w:hint="eastAsia"/>
        </w:rPr>
        <w:t>规则，而是从一组抽取相同信息的互补</w:t>
      </w:r>
      <w:proofErr w:type="spellStart"/>
      <w:r w:rsidRPr="00AD52A4">
        <w:rPr>
          <w:rFonts w:hint="eastAsia"/>
        </w:rPr>
        <w:t>XPaths</w:t>
      </w:r>
      <w:proofErr w:type="spellEnd"/>
      <w:r w:rsidRPr="00AD52A4">
        <w:rPr>
          <w:rFonts w:hint="eastAsia"/>
        </w:rPr>
        <w:t>集合中，采用多数表决制选取。只有在过半的</w:t>
      </w:r>
      <w:proofErr w:type="spellStart"/>
      <w:r w:rsidRPr="00AD52A4">
        <w:rPr>
          <w:rFonts w:hint="eastAsia"/>
        </w:rPr>
        <w:t>XPaths</w:t>
      </w:r>
      <w:proofErr w:type="spellEnd"/>
      <w:r w:rsidRPr="00AD52A4">
        <w:rPr>
          <w:rFonts w:hint="eastAsia"/>
        </w:rPr>
        <w:t>失效时</w:t>
      </w:r>
      <w:r w:rsidR="00887D29">
        <w:rPr>
          <w:rFonts w:hint="eastAsia"/>
        </w:rPr>
        <w:t>包装器</w:t>
      </w:r>
      <w:r w:rsidRPr="00AD52A4">
        <w:rPr>
          <w:rFonts w:hint="eastAsia"/>
        </w:rPr>
        <w:t>才会破损。因此，健壮性的规则越多，我们得到的包装器就越健壮。</w:t>
      </w:r>
      <w:r w:rsidR="00C92D49">
        <w:rPr>
          <w:rFonts w:hint="eastAsia"/>
        </w:rPr>
        <w:t>我们的</w:t>
      </w:r>
      <w:r>
        <w:rPr>
          <w:rFonts w:hint="eastAsia"/>
        </w:rPr>
        <w:t>问题</w:t>
      </w:r>
      <w:r w:rsidR="00C92D49">
        <w:rPr>
          <w:rFonts w:hint="eastAsia"/>
        </w:rPr>
        <w:t>是</w:t>
      </w:r>
      <w:r>
        <w:rPr>
          <w:rFonts w:hint="eastAsia"/>
        </w:rPr>
        <w:t>：对于一个网页集合，如何构建最健壮的包装器？</w:t>
      </w:r>
    </w:p>
    <w:p w:rsidR="00882386" w:rsidRDefault="004E5A03" w:rsidP="00FF7922">
      <w:pPr>
        <w:snapToGrid w:val="0"/>
        <w:spacing w:after="0"/>
        <w:ind w:firstLine="0"/>
        <w:jc w:val="center"/>
        <w:rPr>
          <w:rFonts w:hint="eastAsia"/>
          <w:lang w:val="pl-PL"/>
        </w:rPr>
      </w:pPr>
      <w:r>
        <w:rPr>
          <w:noProof/>
        </w:rPr>
        <w:drawing>
          <wp:inline distT="0" distB="0" distL="0" distR="0" wp14:anchorId="5DE7E7F5" wp14:editId="24BA922C">
            <wp:extent cx="2470825" cy="141183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471464" cy="1412199"/>
                    </a:xfrm>
                    <a:prstGeom prst="rect">
                      <a:avLst/>
                    </a:prstGeom>
                  </pic:spPr>
                </pic:pic>
              </a:graphicData>
            </a:graphic>
          </wp:inline>
        </w:drawing>
      </w:r>
      <w:bookmarkStart w:id="4" w:name="_GoBack"/>
      <w:bookmarkEnd w:id="4"/>
    </w:p>
    <w:p w:rsidR="004E5A03" w:rsidRPr="00882386" w:rsidRDefault="004E5A03" w:rsidP="00FF7922">
      <w:pPr>
        <w:snapToGrid w:val="0"/>
        <w:spacing w:after="0"/>
        <w:ind w:firstLine="0"/>
        <w:jc w:val="center"/>
        <w:rPr>
          <w:rFonts w:hint="eastAsia"/>
          <w:lang w:val="pl-PL"/>
        </w:rPr>
      </w:pPr>
      <w:r w:rsidRPr="00A868F2">
        <w:rPr>
          <w:rFonts w:hint="eastAsia"/>
          <w:sz w:val="15"/>
          <w:szCs w:val="15"/>
        </w:rPr>
        <w:t>图</w:t>
      </w:r>
      <w:r w:rsidR="00323797">
        <w:rPr>
          <w:rFonts w:hint="eastAsia"/>
          <w:sz w:val="15"/>
          <w:szCs w:val="15"/>
        </w:rPr>
        <w:t>1</w:t>
      </w:r>
      <w:r>
        <w:rPr>
          <w:rFonts w:hint="eastAsia"/>
          <w:sz w:val="15"/>
          <w:szCs w:val="15"/>
        </w:rPr>
        <w:t xml:space="preserve"> </w:t>
      </w:r>
      <w:r w:rsidR="003F620A">
        <w:rPr>
          <w:rFonts w:hint="eastAsia"/>
          <w:sz w:val="15"/>
          <w:szCs w:val="15"/>
        </w:rPr>
        <w:t>包装器学习系统</w:t>
      </w:r>
    </w:p>
    <w:p w:rsidR="006F4DDF" w:rsidRPr="00AD52A4" w:rsidRDefault="005351CF" w:rsidP="00927419">
      <w:pPr>
        <w:snapToGrid w:val="0"/>
        <w:spacing w:after="0"/>
        <w:rPr>
          <w:rFonts w:hint="eastAsia"/>
        </w:rPr>
      </w:pPr>
      <w:r w:rsidRPr="00AD52A4">
        <w:rPr>
          <w:rFonts w:hint="eastAsia"/>
        </w:rPr>
        <w:t>图</w:t>
      </w:r>
      <w:r w:rsidR="00323797">
        <w:rPr>
          <w:rFonts w:hint="eastAsia"/>
        </w:rPr>
        <w:t>1</w:t>
      </w:r>
      <w:r w:rsidRPr="00AD52A4">
        <w:rPr>
          <w:rFonts w:hint="eastAsia"/>
        </w:rPr>
        <w:t>展示了一个包装器学习系统如何工作。</w:t>
      </w:r>
      <w:r w:rsidR="006F4DDF" w:rsidRPr="00AD52A4">
        <w:rPr>
          <w:rFonts w:hint="eastAsia"/>
        </w:rPr>
        <w:t>有两个抽取任务涉及到包装器：</w:t>
      </w:r>
      <w:r w:rsidR="006F4DDF">
        <w:rPr>
          <w:rFonts w:hint="eastAsia"/>
        </w:rPr>
        <w:t>(A)</w:t>
      </w:r>
      <w:r w:rsidR="006F4DDF" w:rsidRPr="00AD52A4">
        <w:rPr>
          <w:rFonts w:hint="eastAsia"/>
        </w:rPr>
        <w:t>通过归纳已标记的</w:t>
      </w:r>
      <w:r w:rsidR="00FB018A">
        <w:rPr>
          <w:rFonts w:hint="eastAsia"/>
        </w:rPr>
        <w:t>k</w:t>
      </w:r>
      <w:proofErr w:type="gramStart"/>
      <w:r w:rsidR="006F4DDF" w:rsidRPr="00AD52A4">
        <w:rPr>
          <w:rFonts w:hint="eastAsia"/>
        </w:rPr>
        <w:t>个</w:t>
      </w:r>
      <w:proofErr w:type="gramEnd"/>
      <w:r w:rsidR="006F4DDF" w:rsidRPr="00AD52A4">
        <w:rPr>
          <w:rFonts w:hint="eastAsia"/>
        </w:rPr>
        <w:t>实例，从剩余的</w:t>
      </w:r>
      <w:r w:rsidR="005F67E3" w:rsidRPr="00812CF3">
        <w:rPr>
          <w:position w:val="-10"/>
        </w:rPr>
        <w:object w:dxaOrig="840" w:dyaOrig="279">
          <v:shape id="_x0000_i1025" type="#_x0000_t75" style="width:42.05pt;height:13.8pt" o:ole="">
            <v:imagedata r:id="rId16" o:title=""/>
          </v:shape>
          <o:OLEObject Type="Embed" ProgID="Equation.DSMT4" ShapeID="_x0000_i1025" DrawAspect="Content" ObjectID="_1463872314" r:id="rId17"/>
        </w:object>
      </w:r>
      <w:r w:rsidR="006F4DDF" w:rsidRPr="00AD52A4">
        <w:rPr>
          <w:rFonts w:hint="eastAsia"/>
        </w:rPr>
        <w:t>中抽取。</w:t>
      </w:r>
      <w:r w:rsidR="006F4DDF">
        <w:rPr>
          <w:rFonts w:hint="eastAsia"/>
        </w:rPr>
        <w:t>(B)</w:t>
      </w:r>
      <w:r w:rsidR="006F4DDF" w:rsidRPr="00AD52A4">
        <w:rPr>
          <w:rFonts w:hint="eastAsia"/>
        </w:rPr>
        <w:t>通过提高应对变化的健壮性，从新版网站中抽取。</w:t>
      </w:r>
    </w:p>
    <w:p w:rsidR="006F4DDF" w:rsidRPr="00AD52A4" w:rsidRDefault="006F4DDF" w:rsidP="00E40A32">
      <w:pPr>
        <w:spacing w:after="0"/>
        <w:ind w:firstLine="360"/>
        <w:rPr>
          <w:rFonts w:hint="eastAsia"/>
        </w:rPr>
      </w:pPr>
      <w:r w:rsidRPr="00AD52A4">
        <w:rPr>
          <w:rFonts w:hint="eastAsia"/>
        </w:rPr>
        <w:t>在</w:t>
      </w:r>
      <w:r w:rsidR="008D70B4">
        <w:rPr>
          <w:rFonts w:hint="eastAsia"/>
        </w:rPr>
        <w:t>(A)</w:t>
      </w:r>
      <w:r w:rsidRPr="00AD52A4">
        <w:rPr>
          <w:rFonts w:hint="eastAsia"/>
        </w:rPr>
        <w:t>中，网站包含了很多结构相似的网页；因此需要速度很快的，并可以经受网页结构细小变化的包装器。现有的一些标准的包装器算法</w:t>
      </w:r>
      <w:r w:rsidRPr="00AD52A4">
        <w:t>[3, 11, 7, 16, 6, 1]</w:t>
      </w:r>
      <w:r w:rsidRPr="00AD52A4">
        <w:rPr>
          <w:rFonts w:hint="eastAsia"/>
        </w:rPr>
        <w:t>可以解决</w:t>
      </w:r>
      <w:r w:rsidR="00A224C5">
        <w:rPr>
          <w:rFonts w:hint="eastAsia"/>
        </w:rPr>
        <w:t>(A)</w:t>
      </w:r>
      <w:r w:rsidRPr="00AD52A4">
        <w:rPr>
          <w:rFonts w:hint="eastAsia"/>
        </w:rPr>
        <w:t>问题。</w:t>
      </w:r>
    </w:p>
    <w:p w:rsidR="006F4DDF" w:rsidRPr="00AD52A4" w:rsidRDefault="006F4DDF" w:rsidP="00E40A32">
      <w:pPr>
        <w:spacing w:after="0"/>
        <w:ind w:firstLine="360"/>
        <w:rPr>
          <w:rFonts w:hint="eastAsia"/>
        </w:rPr>
      </w:pPr>
      <w:r w:rsidRPr="00AD52A4">
        <w:rPr>
          <w:rFonts w:hint="eastAsia"/>
        </w:rPr>
        <w:t>但是一旦网页结构随着时间有较大的变化，</w:t>
      </w:r>
      <w:r w:rsidR="00E90C85">
        <w:rPr>
          <w:rFonts w:hint="eastAsia"/>
        </w:rPr>
        <w:t>(B)</w:t>
      </w:r>
      <w:r w:rsidRPr="00AD52A4">
        <w:rPr>
          <w:rFonts w:hint="eastAsia"/>
        </w:rPr>
        <w:t>需要更健壮的包装器，可以经受更大的网页结构变化。为了解决（</w:t>
      </w:r>
      <w:r w:rsidRPr="00AD52A4">
        <w:rPr>
          <w:rFonts w:hint="eastAsia"/>
        </w:rPr>
        <w:t>B</w:t>
      </w:r>
      <w:r w:rsidRPr="00AD52A4">
        <w:rPr>
          <w:rFonts w:hint="eastAsia"/>
        </w:rPr>
        <w:t>）的问题，我们进行以下两步操作：第一步，对于上一代中已标记的网页</w:t>
      </w:r>
      <w:r w:rsidR="00CC7246" w:rsidRPr="00812CF3">
        <w:rPr>
          <w:position w:val="-10"/>
        </w:rPr>
        <w:object w:dxaOrig="700" w:dyaOrig="279">
          <v:shape id="_x0000_i1029" type="#_x0000_t75" style="width:35.15pt;height:13.8pt" o:ole="">
            <v:imagedata r:id="rId18" o:title=""/>
          </v:shape>
          <o:OLEObject Type="Embed" ProgID="Equation.DSMT4" ShapeID="_x0000_i1029" DrawAspect="Content" ObjectID="_1463872315" r:id="rId19"/>
        </w:object>
      </w:r>
      <w:r w:rsidRPr="00AD52A4">
        <w:rPr>
          <w:rFonts w:hint="eastAsia"/>
        </w:rPr>
        <w:t>，通过比较</w:t>
      </w:r>
      <w:r w:rsidR="0021121E" w:rsidRPr="00812CF3">
        <w:rPr>
          <w:position w:val="-10"/>
        </w:rPr>
        <w:object w:dxaOrig="220" w:dyaOrig="279">
          <v:shape id="_x0000_i1026" type="#_x0000_t75" style="width:10.95pt;height:13.8pt" o:ole="">
            <v:imagedata r:id="rId20" o:title=""/>
          </v:shape>
          <o:OLEObject Type="Embed" ProgID="Equation.DSMT4" ShapeID="_x0000_i1026" DrawAspect="Content" ObjectID="_1463872316" r:id="rId21"/>
        </w:object>
      </w:r>
      <w:r w:rsidR="0021121E" w:rsidRPr="0021121E">
        <w:rPr>
          <w:rFonts w:hint="eastAsia"/>
          <w:noProof/>
        </w:rPr>
        <w:t>与</w:t>
      </w:r>
      <w:r w:rsidR="0021121E" w:rsidRPr="00812CF3">
        <w:rPr>
          <w:position w:val="-10"/>
        </w:rPr>
        <w:object w:dxaOrig="279" w:dyaOrig="279">
          <v:shape id="_x0000_i1027" type="#_x0000_t75" style="width:13.8pt;height:13.8pt" o:ole="">
            <v:imagedata r:id="rId22" o:title=""/>
          </v:shape>
          <o:OLEObject Type="Embed" ProgID="Equation.DSMT4" ShapeID="_x0000_i1027" DrawAspect="Content" ObjectID="_1463872317" r:id="rId23"/>
        </w:object>
      </w:r>
      <w:r w:rsidRPr="00AD52A4">
        <w:rPr>
          <w:rFonts w:hint="eastAsia"/>
        </w:rPr>
        <w:t>来确定标记在</w:t>
      </w:r>
      <w:r w:rsidR="0021121E" w:rsidRPr="00812CF3">
        <w:rPr>
          <w:position w:val="-10"/>
        </w:rPr>
        <w:object w:dxaOrig="279" w:dyaOrig="279">
          <v:shape id="_x0000_i1028" type="#_x0000_t75" style="width:13.8pt;height:13.8pt" o:ole="">
            <v:imagedata r:id="rId22" o:title=""/>
          </v:shape>
          <o:OLEObject Type="Embed" ProgID="Equation.DSMT4" ShapeID="_x0000_i1028" DrawAspect="Content" ObjectID="_1463872318" r:id="rId24"/>
        </w:object>
      </w:r>
      <w:r w:rsidRPr="00AD52A4">
        <w:rPr>
          <w:rFonts w:hint="eastAsia"/>
        </w:rPr>
        <w:t>中的位置。第二步，我们有了</w:t>
      </w:r>
      <w:r w:rsidR="00CC7246" w:rsidRPr="003E0308">
        <w:rPr>
          <w:position w:val="-10"/>
        </w:rPr>
        <w:object w:dxaOrig="820" w:dyaOrig="279">
          <v:shape id="_x0000_i1030" type="#_x0000_t75" style="width:40.9pt;height:13.8pt" o:ole="">
            <v:imagedata r:id="rId25" o:title=""/>
          </v:shape>
          <o:OLEObject Type="Embed" ProgID="Equation.DSMT4" ShapeID="_x0000_i1030" DrawAspect="Content" ObjectID="_1463872319" r:id="rId26"/>
        </w:object>
      </w:r>
      <w:r w:rsidRPr="00AD52A4">
        <w:rPr>
          <w:rFonts w:hint="eastAsia"/>
          <w:noProof/>
        </w:rPr>
        <w:t>中标记的位置，就可以使用以前的包装器算法来从</w:t>
      </w:r>
      <w:r w:rsidR="001F5425" w:rsidRPr="00812CF3">
        <w:rPr>
          <w:position w:val="-10"/>
        </w:rPr>
        <w:object w:dxaOrig="940" w:dyaOrig="279">
          <v:shape id="_x0000_i1031" type="#_x0000_t75" style="width:47.25pt;height:13.8pt" o:ole="">
            <v:imagedata r:id="rId27" o:title=""/>
          </v:shape>
          <o:OLEObject Type="Embed" ProgID="Equation.DSMT4" ShapeID="_x0000_i1031" DrawAspect="Content" ObjectID="_1463872320" r:id="rId28"/>
        </w:object>
      </w:r>
      <w:r w:rsidRPr="00AD52A4">
        <w:rPr>
          <w:rFonts w:hint="eastAsia"/>
        </w:rPr>
        <w:t>中抽取。其中，只有第一步，解决标记转移（</w:t>
      </w:r>
      <w:r w:rsidRPr="00AD52A4">
        <w:rPr>
          <w:rFonts w:hint="eastAsia"/>
        </w:rPr>
        <w:t>transfer</w:t>
      </w:r>
      <w:r w:rsidRPr="00AD52A4">
        <w:rPr>
          <w:rFonts w:hint="eastAsia"/>
        </w:rPr>
        <w:t>）时需要高健壮性。在这一步中可以通过牺牲性能来得到高健壮性，只有</w:t>
      </w:r>
      <w:proofErr w:type="gramStart"/>
      <w:r w:rsidRPr="00AD52A4">
        <w:rPr>
          <w:rFonts w:hint="eastAsia"/>
        </w:rPr>
        <w:t>一</w:t>
      </w:r>
      <w:proofErr w:type="gramEnd"/>
      <w:r w:rsidRPr="00AD52A4">
        <w:rPr>
          <w:rFonts w:hint="eastAsia"/>
        </w:rPr>
        <w:t>小部分标记的网页的标记会改变。</w:t>
      </w:r>
    </w:p>
    <w:p w:rsidR="006F4DDF" w:rsidRPr="006F4DDF" w:rsidRDefault="006F4DDF" w:rsidP="00E40A32">
      <w:pPr>
        <w:spacing w:after="0"/>
        <w:ind w:firstLine="360"/>
      </w:pPr>
      <w:r w:rsidRPr="00AD52A4">
        <w:rPr>
          <w:rFonts w:hint="eastAsia"/>
        </w:rPr>
        <w:t>为了处理</w:t>
      </w:r>
      <w:r w:rsidR="00FE771C">
        <w:rPr>
          <w:rFonts w:hint="eastAsia"/>
        </w:rPr>
        <w:t>(B)</w:t>
      </w:r>
      <w:r w:rsidRPr="00AD52A4">
        <w:rPr>
          <w:rFonts w:hint="eastAsia"/>
        </w:rPr>
        <w:t>的健壮性的问题，我们需要处理的是用旧版的网页来标记新版的网页。把一个网页</w:t>
      </w:r>
      <w:r w:rsidR="00236F6B" w:rsidRPr="00236F6B">
        <w:rPr>
          <w:position w:val="-6"/>
        </w:rPr>
        <w:object w:dxaOrig="200" w:dyaOrig="200">
          <v:shape id="_x0000_i1032" type="#_x0000_t75" style="width:9.8pt;height:9.8pt" o:ole="">
            <v:imagedata r:id="rId29" o:title=""/>
          </v:shape>
          <o:OLEObject Type="Embed" ProgID="Equation.DSMT4" ShapeID="_x0000_i1032" DrawAspect="Content" ObjectID="_1463872321" r:id="rId30"/>
        </w:object>
      </w:r>
      <w:r w:rsidR="00236F6B">
        <w:rPr>
          <w:rFonts w:hint="eastAsia"/>
        </w:rPr>
        <w:t>看成</w:t>
      </w:r>
      <w:r w:rsidRPr="00AD52A4">
        <w:rPr>
          <w:rFonts w:hint="eastAsia"/>
        </w:rPr>
        <w:t>一个整体，本文提出一个网页级别的健壮的包装器</w:t>
      </w:r>
      <w:r w:rsidR="00B8099F">
        <w:rPr>
          <w:rFonts w:hint="eastAsia"/>
        </w:rPr>
        <w:t>。</w:t>
      </w:r>
      <w:r w:rsidRPr="00AD52A4">
        <w:rPr>
          <w:rFonts w:hint="eastAsia"/>
        </w:rPr>
        <w:t>一个有标记节点的网页</w:t>
      </w:r>
      <w:r w:rsidR="00573BDC" w:rsidRPr="00236F6B">
        <w:rPr>
          <w:position w:val="-6"/>
        </w:rPr>
        <w:object w:dxaOrig="200" w:dyaOrig="200">
          <v:shape id="_x0000_i1034" type="#_x0000_t75" style="width:9.8pt;height:9.8pt" o:ole="">
            <v:imagedata r:id="rId29" o:title=""/>
          </v:shape>
          <o:OLEObject Type="Embed" ProgID="Equation.DSMT4" ShapeID="_x0000_i1034" DrawAspect="Content" ObjectID="_1463872322" r:id="rId31"/>
        </w:object>
      </w:r>
      <w:r w:rsidRPr="00AD52A4">
        <w:rPr>
          <w:rFonts w:hint="eastAsia"/>
        </w:rPr>
        <w:t>，我们想从</w:t>
      </w:r>
      <w:r w:rsidR="0027551A" w:rsidRPr="00236F6B">
        <w:rPr>
          <w:position w:val="-6"/>
        </w:rPr>
        <w:object w:dxaOrig="200" w:dyaOrig="200">
          <v:shape id="_x0000_i1033" type="#_x0000_t75" style="width:9.8pt;height:9.8pt" o:ole="">
            <v:imagedata r:id="rId29" o:title=""/>
          </v:shape>
          <o:OLEObject Type="Embed" ProgID="Equation.DSMT4" ShapeID="_x0000_i1033" DrawAspect="Content" ObjectID="_1463872323" r:id="rId32"/>
        </w:object>
      </w:r>
      <w:r w:rsidRPr="00AD52A4">
        <w:rPr>
          <w:rFonts w:hint="eastAsia"/>
        </w:rPr>
        <w:t>未来的某个版本中抽取信息。</w:t>
      </w:r>
      <w:proofErr w:type="spellStart"/>
      <w:r w:rsidR="00D24679" w:rsidRPr="00AD52A4">
        <w:t>Nilesh</w:t>
      </w:r>
      <w:proofErr w:type="spellEnd"/>
      <w:r w:rsidR="00D24679" w:rsidRPr="00AD52A4">
        <w:t xml:space="preserve"> </w:t>
      </w:r>
      <w:proofErr w:type="spellStart"/>
      <w:r w:rsidR="00D24679" w:rsidRPr="00AD52A4">
        <w:rPr>
          <w:rFonts w:hint="eastAsia"/>
        </w:rPr>
        <w:t>Dalvi</w:t>
      </w:r>
      <w:bookmarkStart w:id="5" w:name="OLE_LINK70"/>
      <w:bookmarkStart w:id="6" w:name="OLE_LINK71"/>
      <w:proofErr w:type="spellEnd"/>
      <w:r w:rsidR="00D24679" w:rsidRPr="00AD52A4">
        <w:rPr>
          <w:kern w:val="24"/>
          <w:vertAlign w:val="superscript"/>
        </w:rPr>
        <w:t>[</w:t>
      </w:r>
      <w:r w:rsidR="00D24679">
        <w:rPr>
          <w:rFonts w:hint="eastAsia"/>
          <w:kern w:val="24"/>
          <w:vertAlign w:val="superscript"/>
        </w:rPr>
        <w:t>2</w:t>
      </w:r>
      <w:r w:rsidR="00D24679" w:rsidRPr="00AD52A4">
        <w:rPr>
          <w:kern w:val="24"/>
          <w:vertAlign w:val="superscript"/>
        </w:rPr>
        <w:t>]</w:t>
      </w:r>
      <w:bookmarkEnd w:id="5"/>
      <w:bookmarkEnd w:id="6"/>
      <w:r w:rsidR="00D24679" w:rsidRPr="00AD52A4">
        <w:rPr>
          <w:rFonts w:hint="eastAsia"/>
        </w:rPr>
        <w:t>等</w:t>
      </w:r>
      <w:r w:rsidRPr="00AD52A4">
        <w:rPr>
          <w:rFonts w:hint="eastAsia"/>
        </w:rPr>
        <w:t>提出了一个包装器随时间变化的模型，同时可以基于文档数据的学习归纳包装器。在此模型的基础上，我们用算法来构建一个包装器，可以给出下一版本中标记最可能出现的位置。</w:t>
      </w:r>
    </w:p>
    <w:p w:rsidR="008075F2" w:rsidRDefault="0085009E" w:rsidP="00E40A32">
      <w:pPr>
        <w:pStyle w:val="2"/>
        <w:spacing w:before="78" w:after="78"/>
        <w:ind w:firstLine="0"/>
        <w:rPr>
          <w:rFonts w:hint="eastAsia"/>
          <w:szCs w:val="18"/>
          <w:lang w:val="pl-PL"/>
        </w:rPr>
      </w:pPr>
      <w:r>
        <w:rPr>
          <w:rFonts w:hint="eastAsia"/>
          <w:szCs w:val="18"/>
          <w:lang w:val="pl-PL"/>
        </w:rPr>
        <w:t>2</w:t>
      </w:r>
      <w:r w:rsidR="008075F2" w:rsidRPr="005055C0">
        <w:rPr>
          <w:szCs w:val="18"/>
          <w:lang w:val="pl-PL"/>
        </w:rPr>
        <w:t>.</w:t>
      </w:r>
      <w:r w:rsidR="008D57DD">
        <w:rPr>
          <w:rFonts w:hint="eastAsia"/>
          <w:szCs w:val="18"/>
          <w:lang w:val="pl-PL"/>
        </w:rPr>
        <w:t>2</w:t>
      </w:r>
      <w:r w:rsidR="00A96A33">
        <w:rPr>
          <w:rFonts w:hint="eastAsia"/>
          <w:szCs w:val="18"/>
          <w:lang w:val="pl-PL"/>
        </w:rPr>
        <w:t>相关定义</w:t>
      </w:r>
    </w:p>
    <w:p w:rsidR="002205F7" w:rsidRPr="00AD52A4" w:rsidRDefault="002205F7" w:rsidP="001627CD">
      <w:pPr>
        <w:spacing w:after="0"/>
        <w:ind w:firstLine="360"/>
        <w:rPr>
          <w:rFonts w:hint="eastAsia"/>
        </w:rPr>
      </w:pPr>
      <w:r w:rsidRPr="00AD52A4">
        <w:rPr>
          <w:rFonts w:hint="eastAsia"/>
          <w:b/>
        </w:rPr>
        <w:t>有序标记树</w:t>
      </w:r>
      <w:r w:rsidRPr="00AD52A4">
        <w:rPr>
          <w:rFonts w:hint="eastAsia"/>
        </w:rPr>
        <w:t>：令</w:t>
      </w:r>
      <w:r w:rsidRPr="00AD52A4">
        <w:rPr>
          <w:rFonts w:hint="eastAsia"/>
        </w:rPr>
        <w:t>w</w:t>
      </w:r>
      <w:r w:rsidRPr="00AD52A4">
        <w:rPr>
          <w:rFonts w:hint="eastAsia"/>
        </w:rPr>
        <w:t>代表一个网页。我们把</w:t>
      </w:r>
      <w:r w:rsidRPr="00AD52A4">
        <w:rPr>
          <w:rFonts w:hint="eastAsia"/>
        </w:rPr>
        <w:t>w</w:t>
      </w:r>
      <w:r w:rsidRPr="00AD52A4">
        <w:rPr>
          <w:rFonts w:hint="eastAsia"/>
        </w:rPr>
        <w:t>表示成一个有序的标记树，对应网页解析的</w:t>
      </w:r>
      <w:r w:rsidRPr="00AD52A4">
        <w:rPr>
          <w:rFonts w:hint="eastAsia"/>
        </w:rPr>
        <w:t>HTML DOM</w:t>
      </w:r>
      <w:r w:rsidRPr="00AD52A4">
        <w:rPr>
          <w:rFonts w:hint="eastAsia"/>
        </w:rPr>
        <w:t>树。</w:t>
      </w:r>
    </w:p>
    <w:p w:rsidR="002205F7" w:rsidRPr="00AD52A4" w:rsidRDefault="002205F7" w:rsidP="008F5088">
      <w:pPr>
        <w:snapToGrid w:val="0"/>
        <w:spacing w:after="0"/>
        <w:rPr>
          <w:rFonts w:hint="eastAsia"/>
        </w:rPr>
      </w:pPr>
      <w:r w:rsidRPr="00AD52A4">
        <w:rPr>
          <w:rFonts w:hint="eastAsia"/>
        </w:rPr>
        <w:lastRenderedPageBreak/>
        <w:t>两个网页</w:t>
      </w:r>
      <w:r w:rsidR="006C20AD" w:rsidRPr="00812CF3">
        <w:rPr>
          <w:position w:val="-10"/>
        </w:rPr>
        <w:object w:dxaOrig="220" w:dyaOrig="279">
          <v:shape id="_x0000_i1035" type="#_x0000_t75" style="width:10.95pt;height:13.8pt" o:ole="">
            <v:imagedata r:id="rId33" o:title=""/>
          </v:shape>
          <o:OLEObject Type="Embed" ProgID="Equation.DSMT4" ShapeID="_x0000_i1035" DrawAspect="Content" ObjectID="_1463872324" r:id="rId34"/>
        </w:object>
      </w:r>
      <w:r w:rsidRPr="00AD52A4">
        <w:rPr>
          <w:rFonts w:hint="eastAsia"/>
        </w:rPr>
        <w:t>和</w:t>
      </w:r>
      <w:r w:rsidR="006C20AD" w:rsidRPr="00812CF3">
        <w:rPr>
          <w:position w:val="-10"/>
        </w:rPr>
        <w:object w:dxaOrig="240" w:dyaOrig="279">
          <v:shape id="_x0000_i1036" type="#_x0000_t75" style="width:12.1pt;height:13.8pt" o:ole="">
            <v:imagedata r:id="rId35" o:title=""/>
          </v:shape>
          <o:OLEObject Type="Embed" ProgID="Equation.DSMT4" ShapeID="_x0000_i1036" DrawAspect="Content" ObjectID="_1463872325" r:id="rId36"/>
        </w:object>
      </w:r>
      <w:r w:rsidRPr="00AD52A4">
        <w:rPr>
          <w:rFonts w:hint="eastAsia"/>
        </w:rPr>
        <w:t>，如果二者有同样的结构和标记，例如</w:t>
      </w:r>
      <w:r w:rsidR="00277922" w:rsidRPr="00812CF3">
        <w:rPr>
          <w:position w:val="-10"/>
        </w:rPr>
        <w:object w:dxaOrig="220" w:dyaOrig="279">
          <v:shape id="_x0000_i1037" type="#_x0000_t75" style="width:10.95pt;height:13.8pt" o:ole="">
            <v:imagedata r:id="rId33" o:title=""/>
          </v:shape>
          <o:OLEObject Type="Embed" ProgID="Equation.DSMT4" ShapeID="_x0000_i1037" DrawAspect="Content" ObjectID="_1463872326" r:id="rId37"/>
        </w:object>
      </w:r>
      <w:r w:rsidR="00277922" w:rsidRPr="00AD52A4">
        <w:rPr>
          <w:rFonts w:hint="eastAsia"/>
        </w:rPr>
        <w:t>和</w:t>
      </w:r>
      <w:r w:rsidR="00277922" w:rsidRPr="00812CF3">
        <w:rPr>
          <w:position w:val="-10"/>
        </w:rPr>
        <w:object w:dxaOrig="240" w:dyaOrig="279">
          <v:shape id="_x0000_i1038" type="#_x0000_t75" style="width:12.1pt;height:13.8pt" o:ole="">
            <v:imagedata r:id="rId35" o:title=""/>
          </v:shape>
          <o:OLEObject Type="Embed" ProgID="Equation.DSMT4" ShapeID="_x0000_i1038" DrawAspect="Content" ObjectID="_1463872327" r:id="rId38"/>
        </w:object>
      </w:r>
      <w:r w:rsidRPr="00AD52A4">
        <w:rPr>
          <w:rFonts w:hint="eastAsia"/>
        </w:rPr>
        <w:t>的节点之间一一映射，就定义二者全等，</w:t>
      </w:r>
      <w:r w:rsidR="002013D1" w:rsidRPr="00812CF3">
        <w:rPr>
          <w:position w:val="-10"/>
        </w:rPr>
        <w:object w:dxaOrig="600" w:dyaOrig="279">
          <v:shape id="_x0000_i1039" type="#_x0000_t75" style="width:29.95pt;height:13.8pt" o:ole="">
            <v:imagedata r:id="rId39" o:title=""/>
          </v:shape>
          <o:OLEObject Type="Embed" ProgID="Equation.DSMT4" ShapeID="_x0000_i1039" DrawAspect="Content" ObjectID="_1463872328" r:id="rId40"/>
        </w:object>
      </w:r>
      <w:r w:rsidRPr="00AD52A4">
        <w:rPr>
          <w:rFonts w:hint="eastAsia"/>
        </w:rPr>
        <w:t>。两个节点</w:t>
      </w:r>
      <w:r w:rsidR="00113B20" w:rsidRPr="00812CF3">
        <w:rPr>
          <w:position w:val="-10"/>
        </w:rPr>
        <w:object w:dxaOrig="540" w:dyaOrig="279">
          <v:shape id="_x0000_i1040" type="#_x0000_t75" style="width:27.05pt;height:13.8pt" o:ole="">
            <v:imagedata r:id="rId41" o:title=""/>
          </v:shape>
          <o:OLEObject Type="Embed" ProgID="Equation.DSMT4" ShapeID="_x0000_i1040" DrawAspect="Content" ObjectID="_1463872329" r:id="rId42"/>
        </w:object>
      </w:r>
      <w:r w:rsidR="00113B20">
        <w:rPr>
          <w:rFonts w:hint="eastAsia"/>
        </w:rPr>
        <w:t>，</w:t>
      </w:r>
      <w:r w:rsidR="00113B20" w:rsidRPr="003E0308">
        <w:rPr>
          <w:position w:val="-10"/>
        </w:rPr>
        <w:object w:dxaOrig="580" w:dyaOrig="279">
          <v:shape id="_x0000_i1041" type="#_x0000_t75" style="width:28.8pt;height:13.8pt" o:ole="">
            <v:imagedata r:id="rId43" o:title=""/>
          </v:shape>
          <o:OLEObject Type="Embed" ProgID="Equation.DSMT4" ShapeID="_x0000_i1041" DrawAspect="Content" ObjectID="_1463872330" r:id="rId44"/>
        </w:object>
      </w:r>
      <w:r w:rsidRPr="00AD52A4">
        <w:rPr>
          <w:rFonts w:hint="eastAsia"/>
        </w:rPr>
        <w:t>，如果有</w:t>
      </w:r>
      <w:r w:rsidR="00113B20" w:rsidRPr="00812CF3">
        <w:rPr>
          <w:position w:val="-10"/>
        </w:rPr>
        <w:object w:dxaOrig="600" w:dyaOrig="279">
          <v:shape id="_x0000_i1042" type="#_x0000_t75" style="width:29.95pt;height:13.8pt" o:ole="">
            <v:imagedata r:id="rId39" o:title=""/>
          </v:shape>
          <o:OLEObject Type="Embed" ProgID="Equation.DSMT4" ShapeID="_x0000_i1042" DrawAspect="Content" ObjectID="_1463872331" r:id="rId45"/>
        </w:object>
      </w:r>
      <w:r w:rsidRPr="00AD52A4">
        <w:rPr>
          <w:rFonts w:hint="eastAsia"/>
        </w:rPr>
        <w:t>，并且</w:t>
      </w:r>
      <w:r w:rsidR="00762D1F" w:rsidRPr="00812CF3">
        <w:rPr>
          <w:position w:val="-10"/>
        </w:rPr>
        <w:object w:dxaOrig="200" w:dyaOrig="279">
          <v:shape id="_x0000_i1043" type="#_x0000_t75" style="width:9.8pt;height:13.8pt" o:ole="">
            <v:imagedata r:id="rId46" o:title=""/>
          </v:shape>
          <o:OLEObject Type="Embed" ProgID="Equation.DSMT4" ShapeID="_x0000_i1043" DrawAspect="Content" ObjectID="_1463872332" r:id="rId47"/>
        </w:object>
      </w:r>
      <w:r w:rsidRPr="00AD52A4">
        <w:rPr>
          <w:rFonts w:hint="eastAsia"/>
        </w:rPr>
        <w:t>和</w:t>
      </w:r>
      <w:r w:rsidR="00762D1F" w:rsidRPr="00812CF3">
        <w:rPr>
          <w:position w:val="-10"/>
        </w:rPr>
        <w:object w:dxaOrig="220" w:dyaOrig="279">
          <v:shape id="_x0000_i1044" type="#_x0000_t75" style="width:10.95pt;height:13.8pt" o:ole="">
            <v:imagedata r:id="rId48" o:title=""/>
          </v:shape>
          <o:OLEObject Type="Embed" ProgID="Equation.DSMT4" ShapeID="_x0000_i1044" DrawAspect="Content" ObjectID="_1463872333" r:id="rId49"/>
        </w:object>
      </w:r>
      <w:r w:rsidRPr="00AD52A4">
        <w:rPr>
          <w:rFonts w:hint="eastAsia"/>
        </w:rPr>
        <w:t>也一一映射，那么</w:t>
      </w:r>
      <w:r w:rsidR="00762D1F" w:rsidRPr="00812CF3">
        <w:rPr>
          <w:position w:val="-10"/>
        </w:rPr>
        <w:object w:dxaOrig="200" w:dyaOrig="279">
          <v:shape id="_x0000_i1045" type="#_x0000_t75" style="width:9.8pt;height:13.8pt" o:ole="">
            <v:imagedata r:id="rId46" o:title=""/>
          </v:shape>
          <o:OLEObject Type="Embed" ProgID="Equation.DSMT4" ShapeID="_x0000_i1045" DrawAspect="Content" ObjectID="_1463872334" r:id="rId50"/>
        </w:object>
      </w:r>
      <w:r w:rsidR="00762D1F" w:rsidRPr="00AD52A4">
        <w:rPr>
          <w:rFonts w:hint="eastAsia"/>
        </w:rPr>
        <w:t>和</w:t>
      </w:r>
      <w:r w:rsidR="00762D1F" w:rsidRPr="00812CF3">
        <w:rPr>
          <w:position w:val="-10"/>
        </w:rPr>
        <w:object w:dxaOrig="220" w:dyaOrig="279">
          <v:shape id="_x0000_i1046" type="#_x0000_t75" style="width:10.95pt;height:13.8pt" o:ole="">
            <v:imagedata r:id="rId48" o:title=""/>
          </v:shape>
          <o:OLEObject Type="Embed" ProgID="Equation.DSMT4" ShapeID="_x0000_i1046" DrawAspect="Content" ObjectID="_1463872335" r:id="rId51"/>
        </w:object>
      </w:r>
      <w:r w:rsidRPr="00AD52A4">
        <w:rPr>
          <w:rFonts w:hint="eastAsia"/>
        </w:rPr>
        <w:t>也是全等的。</w:t>
      </w:r>
    </w:p>
    <w:p w:rsidR="002205F7" w:rsidRPr="00AD52A4" w:rsidRDefault="002205F7" w:rsidP="001627CD">
      <w:pPr>
        <w:spacing w:after="0"/>
        <w:ind w:firstLine="360"/>
        <w:rPr>
          <w:rFonts w:hint="eastAsia"/>
        </w:rPr>
      </w:pPr>
      <w:r w:rsidRPr="00AD52A4">
        <w:rPr>
          <w:rFonts w:hint="eastAsia"/>
          <w:b/>
        </w:rPr>
        <w:t>D-node</w:t>
      </w:r>
      <w:r w:rsidRPr="00AD52A4">
        <w:rPr>
          <w:rFonts w:hint="eastAsia"/>
        </w:rPr>
        <w:t>：每一个网页</w:t>
      </w:r>
      <w:r w:rsidRPr="00AD52A4">
        <w:rPr>
          <w:rFonts w:hint="eastAsia"/>
        </w:rPr>
        <w:t>w</w:t>
      </w:r>
      <w:r w:rsidRPr="00AD52A4">
        <w:rPr>
          <w:rFonts w:hint="eastAsia"/>
        </w:rPr>
        <w:t>都有一个特殊节点</w:t>
      </w:r>
      <w:r w:rsidR="00A8242F" w:rsidRPr="00A8242F">
        <w:rPr>
          <w:position w:val="-8"/>
        </w:rPr>
        <w:object w:dxaOrig="440" w:dyaOrig="260">
          <v:shape id="_x0000_i1047" type="#_x0000_t75" style="width:21.9pt;height:13.25pt" o:ole="">
            <v:imagedata r:id="rId52" o:title=""/>
          </v:shape>
          <o:OLEObject Type="Embed" ProgID="Equation.DSMT4" ShapeID="_x0000_i1047" DrawAspect="Content" ObjectID="_1463872336" r:id="rId53"/>
        </w:object>
      </w:r>
      <w:r w:rsidRPr="00AD52A4">
        <w:rPr>
          <w:rFonts w:hint="eastAsia"/>
        </w:rPr>
        <w:t>，</w:t>
      </w:r>
      <w:r w:rsidR="00076A7E" w:rsidRPr="00AD52A4">
        <w:rPr>
          <w:rFonts w:hint="eastAsia"/>
        </w:rPr>
        <w:t>包含了感兴趣的文本信息，例如，一个包含</w:t>
      </w:r>
      <w:r w:rsidR="00EA0A41">
        <w:rPr>
          <w:rFonts w:hint="eastAsia"/>
        </w:rPr>
        <w:t>租房</w:t>
      </w:r>
      <w:r w:rsidR="00076A7E" w:rsidRPr="00AD52A4">
        <w:rPr>
          <w:rFonts w:hint="eastAsia"/>
        </w:rPr>
        <w:t>网页</w:t>
      </w:r>
      <w:r w:rsidR="00EA0A41">
        <w:rPr>
          <w:rFonts w:hint="eastAsia"/>
        </w:rPr>
        <w:t>租金价格</w:t>
      </w:r>
      <w:r w:rsidR="00076A7E" w:rsidRPr="00AD52A4">
        <w:rPr>
          <w:rFonts w:hint="eastAsia"/>
        </w:rPr>
        <w:t>的节点。</w:t>
      </w:r>
      <w:r w:rsidR="00076A7E">
        <w:rPr>
          <w:rFonts w:hint="eastAsia"/>
        </w:rPr>
        <w:t>本文</w:t>
      </w:r>
      <w:r w:rsidR="00076A7E" w:rsidRPr="00AD52A4">
        <w:rPr>
          <w:rFonts w:hint="eastAsia"/>
        </w:rPr>
        <w:t>假设每个页面只有一个</w:t>
      </w:r>
      <w:r w:rsidR="00076A7E" w:rsidRPr="00AD52A4">
        <w:rPr>
          <w:rFonts w:hint="eastAsia"/>
        </w:rPr>
        <w:t>D-node</w:t>
      </w:r>
      <w:r w:rsidR="00076A7E" w:rsidRPr="00AD52A4">
        <w:rPr>
          <w:rFonts w:hint="eastAsia"/>
        </w:rPr>
        <w:t>。</w:t>
      </w:r>
    </w:p>
    <w:p w:rsidR="002205F7" w:rsidRPr="00AD52A4" w:rsidRDefault="002205F7" w:rsidP="001627CD">
      <w:pPr>
        <w:spacing w:after="0"/>
        <w:ind w:firstLine="360"/>
        <w:rPr>
          <w:rFonts w:hint="eastAsia"/>
        </w:rPr>
      </w:pPr>
      <w:r w:rsidRPr="00AD52A4">
        <w:rPr>
          <w:rFonts w:hint="eastAsia"/>
          <w:b/>
        </w:rPr>
        <w:t>网页进化</w:t>
      </w:r>
      <w:r w:rsidRPr="00AD52A4">
        <w:rPr>
          <w:rFonts w:hint="eastAsia"/>
        </w:rPr>
        <w:t>：我们假设有一些进化过程</w:t>
      </w:r>
      <w:r w:rsidR="00A95A61" w:rsidRPr="00AD52A4">
        <w:rPr>
          <w:position w:val="-6"/>
        </w:rPr>
        <w:object w:dxaOrig="200" w:dyaOrig="200">
          <v:shape id="_x0000_i1048" type="#_x0000_t75" style="width:9.8pt;height:9.8pt" o:ole="">
            <v:imagedata r:id="rId54" o:title=""/>
          </v:shape>
          <o:OLEObject Type="Embed" ProgID="Equation.DSMT4" ShapeID="_x0000_i1048" DrawAspect="Content" ObjectID="_1463872337" r:id="rId55"/>
        </w:object>
      </w:r>
      <w:r w:rsidRPr="00AD52A4">
        <w:rPr>
          <w:rFonts w:hint="eastAsia"/>
        </w:rPr>
        <w:t>通过对网页</w:t>
      </w:r>
      <w:r w:rsidR="00D0472A" w:rsidRPr="00296199">
        <w:rPr>
          <w:position w:val="-6"/>
        </w:rPr>
        <w:object w:dxaOrig="200" w:dyaOrig="200">
          <v:shape id="_x0000_i1063" type="#_x0000_t75" style="width:9.8pt;height:9.8pt" o:ole="">
            <v:imagedata r:id="rId56" o:title=""/>
          </v:shape>
          <o:OLEObject Type="Embed" ProgID="Equation.DSMT4" ShapeID="_x0000_i1063" DrawAspect="Content" ObjectID="_1463872338" r:id="rId57"/>
        </w:object>
      </w:r>
      <w:r w:rsidRPr="00AD52A4">
        <w:rPr>
          <w:rFonts w:hint="eastAsia"/>
        </w:rPr>
        <w:t>一系列的编辑操作，生成了一个新一代的网页</w:t>
      </w:r>
      <w:r w:rsidR="00A95A61" w:rsidRPr="00A95A61">
        <w:rPr>
          <w:position w:val="-8"/>
        </w:rPr>
        <w:object w:dxaOrig="440" w:dyaOrig="260">
          <v:shape id="_x0000_i1049" type="#_x0000_t75" style="width:21.9pt;height:13.25pt" o:ole="">
            <v:imagedata r:id="rId58" o:title=""/>
          </v:shape>
          <o:OLEObject Type="Embed" ProgID="Equation.DSMT4" ShapeID="_x0000_i1049" DrawAspect="Content" ObjectID="_1463872339" r:id="rId59"/>
        </w:object>
      </w:r>
      <w:r w:rsidRPr="00AD52A4">
        <w:rPr>
          <w:rFonts w:hint="eastAsia"/>
        </w:rPr>
        <w:t>。</w:t>
      </w:r>
      <w:r w:rsidR="00A95A61" w:rsidRPr="00AD52A4">
        <w:rPr>
          <w:position w:val="-6"/>
        </w:rPr>
        <w:object w:dxaOrig="200" w:dyaOrig="200">
          <v:shape id="_x0000_i1050" type="#_x0000_t75" style="width:9.8pt;height:9.8pt" o:ole="">
            <v:imagedata r:id="rId54" o:title=""/>
          </v:shape>
          <o:OLEObject Type="Embed" ProgID="Equation.DSMT4" ShapeID="_x0000_i1050" DrawAspect="Content" ObjectID="_1463872340" r:id="rId60"/>
        </w:object>
      </w:r>
      <w:r w:rsidRPr="00AD52A4">
        <w:rPr>
          <w:rFonts w:hint="eastAsia"/>
        </w:rPr>
        <w:t>本质上就是一个编辑脚本。因为我们主要关心结构变化，忽略了那些不是针对有序标记树的变化。不过没有给出</w:t>
      </w:r>
      <w:r w:rsidR="007B03DA" w:rsidRPr="00AD52A4">
        <w:rPr>
          <w:position w:val="-6"/>
        </w:rPr>
        <w:object w:dxaOrig="200" w:dyaOrig="200">
          <v:shape id="_x0000_i1051" type="#_x0000_t75" style="width:9.8pt;height:9.8pt" o:ole="">
            <v:imagedata r:id="rId54" o:title=""/>
          </v:shape>
          <o:OLEObject Type="Embed" ProgID="Equation.DSMT4" ShapeID="_x0000_i1051" DrawAspect="Content" ObjectID="_1463872341" r:id="rId61"/>
        </w:object>
      </w:r>
      <w:r w:rsidRPr="00AD52A4">
        <w:rPr>
          <w:rFonts w:hint="eastAsia"/>
        </w:rPr>
        <w:t>的定义，我们只是提供了新一代的网页</w:t>
      </w:r>
      <w:r w:rsidR="00C26AC2" w:rsidRPr="00C26AC2">
        <w:rPr>
          <w:position w:val="-8"/>
        </w:rPr>
        <w:object w:dxaOrig="780" w:dyaOrig="260">
          <v:shape id="_x0000_i1052" type="#_x0000_t75" style="width:39.15pt;height:13.25pt" o:ole="">
            <v:imagedata r:id="rId62" o:title=""/>
          </v:shape>
          <o:OLEObject Type="Embed" ProgID="Equation.DSMT4" ShapeID="_x0000_i1052" DrawAspect="Content" ObjectID="_1463872342" r:id="rId63"/>
        </w:object>
      </w:r>
      <w:r w:rsidRPr="00AD52A4">
        <w:rPr>
          <w:rFonts w:hint="eastAsia"/>
        </w:rPr>
        <w:t>。</w:t>
      </w:r>
    </w:p>
    <w:p w:rsidR="002205F7" w:rsidRPr="00AD52A4" w:rsidRDefault="002205F7" w:rsidP="001627CD">
      <w:pPr>
        <w:spacing w:after="0"/>
        <w:ind w:firstLine="360"/>
        <w:rPr>
          <w:rFonts w:hint="eastAsia"/>
        </w:rPr>
      </w:pPr>
      <w:r w:rsidRPr="00AD52A4">
        <w:rPr>
          <w:rFonts w:hint="eastAsia"/>
          <w:b/>
        </w:rPr>
        <w:t>包装器</w:t>
      </w:r>
      <w:r w:rsidRPr="00AD52A4">
        <w:rPr>
          <w:rFonts w:hint="eastAsia"/>
        </w:rPr>
        <w:t>：是一个函数</w:t>
      </w:r>
      <w:r w:rsidR="00C26AC2" w:rsidRPr="00C26AC2">
        <w:rPr>
          <w:position w:val="-8"/>
        </w:rPr>
        <w:object w:dxaOrig="180" w:dyaOrig="260">
          <v:shape id="_x0000_i1053" type="#_x0000_t75" style="width:9.2pt;height:13.25pt" o:ole="">
            <v:imagedata r:id="rId64" o:title=""/>
          </v:shape>
          <o:OLEObject Type="Embed" ProgID="Equation.DSMT4" ShapeID="_x0000_i1053" DrawAspect="Content" ObjectID="_1463872343" r:id="rId65"/>
        </w:object>
      </w:r>
      <w:r w:rsidRPr="00AD52A4">
        <w:rPr>
          <w:rFonts w:hint="eastAsia"/>
        </w:rPr>
        <w:t>从一个网页到一个网页中节点的映射。</w:t>
      </w:r>
      <w:r w:rsidR="00C26AC2" w:rsidRPr="00296199">
        <w:rPr>
          <w:position w:val="-6"/>
        </w:rPr>
        <w:object w:dxaOrig="200" w:dyaOrig="200">
          <v:shape id="_x0000_i1054" type="#_x0000_t75" style="width:9.8pt;height:9.8pt" o:ole="">
            <v:imagedata r:id="rId56" o:title=""/>
          </v:shape>
          <o:OLEObject Type="Embed" ProgID="Equation.DSMT4" ShapeID="_x0000_i1054" DrawAspect="Content" ObjectID="_1463872344" r:id="rId66"/>
        </w:object>
      </w:r>
      <w:r w:rsidRPr="00AD52A4">
        <w:rPr>
          <w:rFonts w:hint="eastAsia"/>
        </w:rPr>
        <w:t>表示一个含有</w:t>
      </w:r>
      <w:r w:rsidRPr="00AD52A4">
        <w:rPr>
          <w:rFonts w:hint="eastAsia"/>
        </w:rPr>
        <w:t>D-node</w:t>
      </w:r>
      <w:r w:rsidRPr="00AD52A4">
        <w:rPr>
          <w:rFonts w:hint="eastAsia"/>
        </w:rPr>
        <w:t>节点</w:t>
      </w:r>
      <w:r w:rsidR="00311C55" w:rsidRPr="00311C55">
        <w:rPr>
          <w:position w:val="-8"/>
        </w:rPr>
        <w:object w:dxaOrig="440" w:dyaOrig="260">
          <v:shape id="_x0000_i1055" type="#_x0000_t75" style="width:21.9pt;height:13.25pt" o:ole="">
            <v:imagedata r:id="rId67" o:title=""/>
          </v:shape>
          <o:OLEObject Type="Embed" ProgID="Equation.DSMT4" ShapeID="_x0000_i1055" DrawAspect="Content" ObjectID="_1463872345" r:id="rId68"/>
        </w:object>
      </w:r>
      <w:r w:rsidRPr="00AD52A4">
        <w:rPr>
          <w:rFonts w:hint="eastAsia"/>
        </w:rPr>
        <w:t>的网页，</w:t>
      </w:r>
      <w:r w:rsidR="00311C55" w:rsidRPr="00AD52A4">
        <w:rPr>
          <w:position w:val="-6"/>
        </w:rPr>
        <w:object w:dxaOrig="240" w:dyaOrig="240">
          <v:shape id="_x0000_i1056" type="#_x0000_t75" style="width:12.1pt;height:12.1pt" o:ole="">
            <v:imagedata r:id="rId69" o:title=""/>
          </v:shape>
          <o:OLEObject Type="Embed" ProgID="Equation.DSMT4" ShapeID="_x0000_i1056" DrawAspect="Content" ObjectID="_1463872346" r:id="rId70"/>
        </w:object>
      </w:r>
      <w:r w:rsidRPr="00AD52A4">
        <w:rPr>
          <w:rFonts w:hint="eastAsia"/>
        </w:rPr>
        <w:t>表示编辑脚本</w:t>
      </w:r>
      <w:r w:rsidR="00101461">
        <w:rPr>
          <w:rFonts w:hint="eastAsia"/>
        </w:rPr>
        <w:t>s</w:t>
      </w:r>
      <w:r w:rsidRPr="00AD52A4">
        <w:rPr>
          <w:rFonts w:hint="eastAsia"/>
        </w:rPr>
        <w:t>作用在</w:t>
      </w:r>
      <w:r w:rsidR="00311C55" w:rsidRPr="00296199">
        <w:rPr>
          <w:position w:val="-6"/>
        </w:rPr>
        <w:object w:dxaOrig="200" w:dyaOrig="200">
          <v:shape id="_x0000_i1057" type="#_x0000_t75" style="width:9.8pt;height:9.8pt" o:ole="">
            <v:imagedata r:id="rId56" o:title=""/>
          </v:shape>
          <o:OLEObject Type="Embed" ProgID="Equation.DSMT4" ShapeID="_x0000_i1057" DrawAspect="Content" ObjectID="_1463872347" r:id="rId71"/>
        </w:object>
      </w:r>
      <w:r w:rsidRPr="00AD52A4">
        <w:rPr>
          <w:rFonts w:hint="eastAsia"/>
        </w:rPr>
        <w:t>上之后得到的新网页。我们在</w:t>
      </w:r>
      <w:r w:rsidR="00C46D8E" w:rsidRPr="00AD52A4">
        <w:rPr>
          <w:position w:val="-6"/>
        </w:rPr>
        <w:object w:dxaOrig="240" w:dyaOrig="240">
          <v:shape id="_x0000_i1060" type="#_x0000_t75" style="width:12.1pt;height:12.1pt" o:ole="">
            <v:imagedata r:id="rId69" o:title=""/>
          </v:shape>
          <o:OLEObject Type="Embed" ProgID="Equation.DSMT4" ShapeID="_x0000_i1060" DrawAspect="Content" ObjectID="_1463872348" r:id="rId72"/>
        </w:object>
      </w:r>
      <w:r w:rsidRPr="00AD52A4">
        <w:rPr>
          <w:rFonts w:hint="eastAsia"/>
        </w:rPr>
        <w:t>中寻找</w:t>
      </w:r>
      <w:r w:rsidR="00C377E9" w:rsidRPr="00311C55">
        <w:rPr>
          <w:position w:val="-8"/>
        </w:rPr>
        <w:object w:dxaOrig="440" w:dyaOrig="260">
          <v:shape id="_x0000_i1058" type="#_x0000_t75" style="width:21.9pt;height:13.25pt" o:ole="">
            <v:imagedata r:id="rId67" o:title=""/>
          </v:shape>
          <o:OLEObject Type="Embed" ProgID="Equation.DSMT4" ShapeID="_x0000_i1058" DrawAspect="Content" ObjectID="_1463872349" r:id="rId73"/>
        </w:object>
      </w:r>
      <w:r w:rsidRPr="00AD52A4">
        <w:rPr>
          <w:rFonts w:hint="eastAsia"/>
        </w:rPr>
        <w:t>的位置。如果</w:t>
      </w:r>
      <w:r w:rsidR="00C46D8E" w:rsidRPr="00C46D8E">
        <w:rPr>
          <w:position w:val="-8"/>
        </w:rPr>
        <w:object w:dxaOrig="1040" w:dyaOrig="260">
          <v:shape id="_x0000_i1059" type="#_x0000_t75" style="width:51.85pt;height:13.25pt" o:ole="">
            <v:imagedata r:id="rId74" o:title=""/>
          </v:shape>
          <o:OLEObject Type="Embed" ProgID="Equation.DSMT4" ShapeID="_x0000_i1059" DrawAspect="Content" ObjectID="_1463872350" r:id="rId75"/>
        </w:object>
      </w:r>
      <w:r w:rsidRPr="00AD52A4">
        <w:rPr>
          <w:rFonts w:hint="eastAsia"/>
        </w:rPr>
        <w:t>，就表示包装器在新网页中有效，否则就称包装器失效或破损。</w:t>
      </w:r>
    </w:p>
    <w:p w:rsidR="002205F7" w:rsidRPr="00AD52A4" w:rsidRDefault="002205F7" w:rsidP="001627CD">
      <w:pPr>
        <w:spacing w:after="0"/>
        <w:ind w:firstLine="360"/>
        <w:rPr>
          <w:rFonts w:hint="eastAsia"/>
        </w:rPr>
      </w:pPr>
      <w:r w:rsidRPr="00AD52A4">
        <w:rPr>
          <w:rFonts w:hint="eastAsia"/>
          <w:b/>
        </w:rPr>
        <w:t>健壮性</w:t>
      </w:r>
      <w:r w:rsidRPr="00AD52A4">
        <w:rPr>
          <w:rFonts w:hint="eastAsia"/>
        </w:rPr>
        <w:t>：是测量包装器在新网页中继续保持有效的能力。</w:t>
      </w:r>
    </w:p>
    <w:p w:rsidR="002205F7" w:rsidRPr="00AD52A4" w:rsidRDefault="002205F7" w:rsidP="00840F7F">
      <w:pPr>
        <w:snapToGrid w:val="0"/>
        <w:spacing w:after="0"/>
        <w:rPr>
          <w:rFonts w:hint="eastAsia"/>
        </w:rPr>
      </w:pPr>
      <w:r w:rsidRPr="00AD52A4">
        <w:rPr>
          <w:rFonts w:hint="eastAsia"/>
          <w:b/>
        </w:rPr>
        <w:t>抽取</w:t>
      </w:r>
      <w:r w:rsidR="00927CAD">
        <w:rPr>
          <w:rFonts w:hint="eastAsia"/>
          <w:b/>
        </w:rPr>
        <w:t>可</w:t>
      </w:r>
      <w:r w:rsidRPr="00AD52A4">
        <w:rPr>
          <w:rFonts w:hint="eastAsia"/>
          <w:b/>
        </w:rPr>
        <w:t>信度</w:t>
      </w:r>
      <w:r w:rsidRPr="00AD52A4">
        <w:rPr>
          <w:rFonts w:hint="eastAsia"/>
        </w:rPr>
        <w:t>：是一个包装器对一个特定新版本能起多大作用。如果</w:t>
      </w:r>
      <w:r w:rsidR="00D0472A" w:rsidRPr="00AD52A4">
        <w:rPr>
          <w:position w:val="-6"/>
        </w:rPr>
        <w:object w:dxaOrig="240" w:dyaOrig="240">
          <v:shape id="_x0000_i1061" type="#_x0000_t75" style="width:12.1pt;height:12.1pt" o:ole="">
            <v:imagedata r:id="rId69" o:title=""/>
          </v:shape>
          <o:OLEObject Type="Embed" ProgID="Equation.DSMT4" ShapeID="_x0000_i1061" DrawAspect="Content" ObjectID="_1463872351" r:id="rId76"/>
        </w:object>
      </w:r>
      <w:r w:rsidRPr="00AD52A4">
        <w:rPr>
          <w:rFonts w:hint="eastAsia"/>
        </w:rPr>
        <w:t>和</w:t>
      </w:r>
      <w:r w:rsidR="008407DC" w:rsidRPr="00296199">
        <w:rPr>
          <w:position w:val="-6"/>
        </w:rPr>
        <w:object w:dxaOrig="200" w:dyaOrig="200">
          <v:shape id="_x0000_i1064" type="#_x0000_t75" style="width:9.8pt;height:9.8pt" o:ole="">
            <v:imagedata r:id="rId56" o:title=""/>
          </v:shape>
          <o:OLEObject Type="Embed" ProgID="Equation.DSMT4" ShapeID="_x0000_i1064" DrawAspect="Content" ObjectID="_1463872352" r:id="rId77"/>
        </w:object>
      </w:r>
      <w:r w:rsidRPr="00AD52A4">
        <w:rPr>
          <w:rFonts w:hint="eastAsia"/>
        </w:rPr>
        <w:t>差别很大，抽取的可信度就会很低。不过，如果</w:t>
      </w:r>
      <w:r w:rsidR="00D0472A" w:rsidRPr="00AD52A4">
        <w:rPr>
          <w:position w:val="-6"/>
        </w:rPr>
        <w:object w:dxaOrig="240" w:dyaOrig="240">
          <v:shape id="_x0000_i1062" type="#_x0000_t75" style="width:12.1pt;height:12.1pt" o:ole="">
            <v:imagedata r:id="rId69" o:title=""/>
          </v:shape>
          <o:OLEObject Type="Embed" ProgID="Equation.DSMT4" ShapeID="_x0000_i1062" DrawAspect="Content" ObjectID="_1463872353" r:id="rId78"/>
        </w:object>
      </w:r>
      <w:r w:rsidRPr="00AD52A4">
        <w:rPr>
          <w:rFonts w:hint="eastAsia"/>
        </w:rPr>
        <w:t>中所有改变都在远离</w:t>
      </w:r>
      <w:r w:rsidR="009D068F">
        <w:rPr>
          <w:rFonts w:hint="eastAsia"/>
        </w:rPr>
        <w:t>D-node</w:t>
      </w:r>
      <w:r w:rsidR="009D068F">
        <w:rPr>
          <w:rFonts w:hint="eastAsia"/>
        </w:rPr>
        <w:t>节点</w:t>
      </w:r>
      <w:r w:rsidRPr="00AD52A4">
        <w:rPr>
          <w:rFonts w:hint="eastAsia"/>
        </w:rPr>
        <w:t>的部分，可信度就会很高。</w:t>
      </w:r>
    </w:p>
    <w:p w:rsidR="00D0747B" w:rsidRDefault="003109C4" w:rsidP="00E40A32">
      <w:pPr>
        <w:pStyle w:val="1"/>
        <w:spacing w:after="0"/>
        <w:ind w:firstLine="0"/>
      </w:pPr>
      <w:r>
        <w:rPr>
          <w:rFonts w:hint="eastAsia"/>
        </w:rPr>
        <w:t>3</w:t>
      </w:r>
      <w:r w:rsidR="009A57D6">
        <w:rPr>
          <w:rFonts w:hint="eastAsia"/>
        </w:rPr>
        <w:t xml:space="preserve"> </w:t>
      </w:r>
      <w:r w:rsidR="00F749DB">
        <w:rPr>
          <w:rFonts w:hint="eastAsia"/>
        </w:rPr>
        <w:t>基于</w:t>
      </w:r>
      <w:r w:rsidR="00116703" w:rsidRPr="00116703">
        <w:rPr>
          <w:rFonts w:hint="eastAsia"/>
        </w:rPr>
        <w:t>树编辑模型的抽取方法</w:t>
      </w:r>
    </w:p>
    <w:p w:rsidR="002717EC" w:rsidRPr="00AD52A4" w:rsidRDefault="002717EC" w:rsidP="00DC436A">
      <w:pPr>
        <w:spacing w:after="0"/>
        <w:ind w:firstLine="360"/>
        <w:rPr>
          <w:rFonts w:hint="eastAsia"/>
        </w:rPr>
      </w:pPr>
      <w:r w:rsidRPr="00AD52A4">
        <w:rPr>
          <w:rFonts w:hint="eastAsia"/>
        </w:rPr>
        <w:t>健壮抽取框架，如图</w:t>
      </w:r>
      <w:r w:rsidR="00323797">
        <w:rPr>
          <w:rFonts w:hint="eastAsia"/>
        </w:rPr>
        <w:t>2</w:t>
      </w:r>
      <w:r w:rsidRPr="00AD52A4">
        <w:rPr>
          <w:rFonts w:hint="eastAsia"/>
        </w:rPr>
        <w:t>所示。主要包括概率模型和候选包装器生成两个模块，再通过包装器健壮性评估，选出健壮的包装器。</w:t>
      </w:r>
    </w:p>
    <w:p w:rsidR="00910B09" w:rsidRPr="00AD52A4" w:rsidRDefault="00BF4A01" w:rsidP="00D84870">
      <w:pPr>
        <w:spacing w:after="0"/>
        <w:ind w:firstLine="0"/>
        <w:rPr>
          <w:rFonts w:hint="eastAsia"/>
          <w:noProof/>
          <w:sz w:val="15"/>
        </w:rPr>
      </w:pPr>
      <w:r>
        <w:object w:dxaOrig="8332" w:dyaOrig="2237">
          <v:shape id="_x0000_i1213" type="#_x0000_t75" style="width:229.8pt;height:61.65pt" o:ole="">
            <v:imagedata r:id="rId79" o:title=""/>
          </v:shape>
          <o:OLEObject Type="Embed" ProgID="Visio.Drawing.11" ShapeID="_x0000_i1213" DrawAspect="Content" ObjectID="_1463872354" r:id="rId80"/>
        </w:object>
      </w:r>
    </w:p>
    <w:p w:rsidR="002717EC" w:rsidRPr="00DC436A" w:rsidRDefault="002717EC" w:rsidP="00DC436A">
      <w:pPr>
        <w:spacing w:after="0"/>
        <w:ind w:firstLine="435"/>
        <w:jc w:val="center"/>
        <w:rPr>
          <w:rFonts w:hint="eastAsia"/>
          <w:noProof/>
          <w:sz w:val="15"/>
        </w:rPr>
      </w:pPr>
      <w:r w:rsidRPr="00AD52A4">
        <w:rPr>
          <w:rFonts w:hint="eastAsia"/>
          <w:noProof/>
          <w:sz w:val="15"/>
        </w:rPr>
        <w:t>图</w:t>
      </w:r>
      <w:r w:rsidR="00323797">
        <w:rPr>
          <w:rFonts w:hint="eastAsia"/>
          <w:noProof/>
          <w:sz w:val="15"/>
        </w:rPr>
        <w:t>2</w:t>
      </w:r>
      <w:r w:rsidRPr="00AD52A4">
        <w:rPr>
          <w:rFonts w:hint="eastAsia"/>
          <w:noProof/>
          <w:sz w:val="15"/>
        </w:rPr>
        <w:t xml:space="preserve"> </w:t>
      </w:r>
      <w:r w:rsidRPr="00AD52A4">
        <w:rPr>
          <w:rFonts w:hint="eastAsia"/>
          <w:noProof/>
          <w:sz w:val="15"/>
        </w:rPr>
        <w:t>健壮的抽取框架</w:t>
      </w:r>
    </w:p>
    <w:p w:rsidR="002717EC" w:rsidRPr="00AD52A4" w:rsidRDefault="002717EC" w:rsidP="0083407D">
      <w:pPr>
        <w:snapToGrid w:val="0"/>
        <w:spacing w:after="0"/>
        <w:rPr>
          <w:rFonts w:hint="eastAsia"/>
        </w:rPr>
      </w:pPr>
      <w:r w:rsidRPr="00AD52A4">
        <w:rPr>
          <w:rFonts w:hint="eastAsia"/>
          <w:b/>
        </w:rPr>
        <w:t>Archival Data</w:t>
      </w:r>
      <w:r w:rsidRPr="00AD52A4">
        <w:rPr>
          <w:rFonts w:hint="eastAsia"/>
          <w:b/>
        </w:rPr>
        <w:t>（文档数据）</w:t>
      </w:r>
      <w:r w:rsidRPr="00AD52A4">
        <w:rPr>
          <w:rFonts w:hint="eastAsia"/>
        </w:rPr>
        <w:t>，一个</w:t>
      </w:r>
      <w:r w:rsidR="00E73A4B">
        <w:rPr>
          <w:rFonts w:hint="eastAsia"/>
        </w:rPr>
        <w:t>网页</w:t>
      </w:r>
      <w:r w:rsidR="00DC436A" w:rsidRPr="00296199">
        <w:rPr>
          <w:position w:val="-6"/>
        </w:rPr>
        <w:object w:dxaOrig="200" w:dyaOrig="200">
          <v:shape id="_x0000_i1065" type="#_x0000_t75" style="width:9.8pt;height:9.8pt" o:ole="">
            <v:imagedata r:id="rId56" o:title=""/>
          </v:shape>
          <o:OLEObject Type="Embed" ProgID="Equation.DSMT4" ShapeID="_x0000_i1065" DrawAspect="Content" ObjectID="_1463872355" r:id="rId81"/>
        </w:object>
      </w:r>
      <w:r w:rsidRPr="00AD52A4">
        <w:rPr>
          <w:rFonts w:hint="eastAsia"/>
        </w:rPr>
        <w:t>，随着时间发生了很多改变。令</w:t>
      </w:r>
      <w:r w:rsidR="00DC436A" w:rsidRPr="00AD52A4">
        <w:rPr>
          <w:position w:val="-6"/>
          <w:sz w:val="15"/>
        </w:rPr>
        <w:object w:dxaOrig="340" w:dyaOrig="260">
          <v:shape id="_x0000_i1066" type="#_x0000_t75" style="width:17.3pt;height:13.25pt" o:ole="">
            <v:imagedata r:id="rId82" o:title=""/>
          </v:shape>
          <o:OLEObject Type="Embed" ProgID="Equation.DSMT4" ShapeID="_x0000_i1066" DrawAspect="Content" ObjectID="_1463872356" r:id="rId83"/>
        </w:object>
      </w:r>
      <w:r w:rsidR="00DC436A" w:rsidRPr="00AD52A4">
        <w:rPr>
          <w:position w:val="-6"/>
          <w:sz w:val="15"/>
        </w:rPr>
        <w:object w:dxaOrig="320" w:dyaOrig="260">
          <v:shape id="_x0000_i1067" type="#_x0000_t75" style="width:16.15pt;height:13.25pt" o:ole="">
            <v:imagedata r:id="rId84" o:title=""/>
          </v:shape>
          <o:OLEObject Type="Embed" ProgID="Equation.DSMT4" ShapeID="_x0000_i1067" DrawAspect="Content" ObjectID="_1463872357" r:id="rId85"/>
        </w:object>
      </w:r>
      <w:r w:rsidRPr="00AD52A4">
        <w:rPr>
          <w:rFonts w:hint="eastAsia"/>
        </w:rPr>
        <w:t>,</w:t>
      </w:r>
      <w:r w:rsidRPr="00AD52A4">
        <w:rPr>
          <w:rFonts w:hint="eastAsia"/>
        </w:rPr>
        <w:t>…代表</w:t>
      </w:r>
      <w:r w:rsidR="00DC436A" w:rsidRPr="00296199">
        <w:rPr>
          <w:position w:val="-6"/>
        </w:rPr>
        <w:object w:dxaOrig="200" w:dyaOrig="200">
          <v:shape id="_x0000_i1068" type="#_x0000_t75" style="width:9.8pt;height:9.8pt" o:ole="">
            <v:imagedata r:id="rId56" o:title=""/>
          </v:shape>
          <o:OLEObject Type="Embed" ProgID="Equation.DSMT4" ShapeID="_x0000_i1068" DrawAspect="Content" ObjectID="_1463872358" r:id="rId86"/>
        </w:object>
      </w:r>
      <w:r w:rsidRPr="00AD52A4">
        <w:rPr>
          <w:rFonts w:hint="eastAsia"/>
        </w:rPr>
        <w:t>的不同版本。文档数据是一个</w:t>
      </w:r>
      <w:r w:rsidR="00DC436A" w:rsidRPr="00DC436A">
        <w:rPr>
          <w:position w:val="-8"/>
          <w:sz w:val="15"/>
        </w:rPr>
        <w:object w:dxaOrig="1020" w:dyaOrig="279">
          <v:shape id="_x0000_i1069" type="#_x0000_t75" style="width:51.25pt;height:13.8pt" o:ole="">
            <v:imagedata r:id="rId87" o:title=""/>
          </v:shape>
          <o:OLEObject Type="Embed" ProgID="Equation.DSMT4" ShapeID="_x0000_i1069" DrawAspect="Content" ObjectID="_1463872359" r:id="rId88"/>
        </w:object>
      </w:r>
      <w:r w:rsidRPr="00AD52A4">
        <w:rPr>
          <w:rFonts w:hint="eastAsia"/>
        </w:rPr>
        <w:t>对的集合。可以通过监测网页随时间的变化来获得文档数据。</w:t>
      </w:r>
    </w:p>
    <w:p w:rsidR="002717EC" w:rsidRPr="00AD52A4" w:rsidRDefault="00FC569C" w:rsidP="0083407D">
      <w:pPr>
        <w:snapToGrid w:val="0"/>
        <w:spacing w:after="0"/>
        <w:rPr>
          <w:rFonts w:hint="eastAsia"/>
        </w:rPr>
      </w:pPr>
      <w:r w:rsidRPr="00FC569C">
        <w:rPr>
          <w:b/>
        </w:rPr>
        <w:t xml:space="preserve">Probabilistic </w:t>
      </w:r>
      <w:r w:rsidR="002717EC" w:rsidRPr="00AD52A4">
        <w:rPr>
          <w:rFonts w:hint="eastAsia"/>
          <w:b/>
        </w:rPr>
        <w:t>Model</w:t>
      </w:r>
      <w:r w:rsidR="002717EC" w:rsidRPr="00AD52A4">
        <w:rPr>
          <w:rFonts w:hint="eastAsia"/>
          <w:b/>
        </w:rPr>
        <w:t>（概率模型）</w:t>
      </w:r>
      <w:r w:rsidR="002717EC" w:rsidRPr="00AD52A4">
        <w:rPr>
          <w:rFonts w:hint="eastAsia"/>
        </w:rPr>
        <w:t xml:space="preserve"> </w:t>
      </w:r>
      <w:r w:rsidR="002717EC" w:rsidRPr="00AD52A4">
        <w:rPr>
          <w:rFonts w:hint="eastAsia"/>
        </w:rPr>
        <w:t>概率模型是我们框架的重要组成部分，给定一个当前的网页快照，概率模型可以给出下一个状态的概率分布。例如，它给出一个概率</w:t>
      </w:r>
      <w:r w:rsidR="00DC436A" w:rsidRPr="00DC436A">
        <w:rPr>
          <w:position w:val="-8"/>
          <w:sz w:val="15"/>
        </w:rPr>
        <w:object w:dxaOrig="1660" w:dyaOrig="279">
          <v:shape id="_x0000_i1070" type="#_x0000_t75" style="width:82.95pt;height:13.8pt" o:ole="">
            <v:imagedata r:id="rId89" o:title=""/>
          </v:shape>
          <o:OLEObject Type="Embed" ProgID="Equation.DSMT4" ShapeID="_x0000_i1070" DrawAspect="Content" ObjectID="_1463872360" r:id="rId90"/>
        </w:object>
      </w:r>
      <w:r w:rsidR="002717EC" w:rsidRPr="00AD52A4">
        <w:rPr>
          <w:rFonts w:hint="eastAsia"/>
        </w:rPr>
        <w:t>，我们简写成</w:t>
      </w:r>
      <w:r w:rsidR="00DC436A" w:rsidRPr="00DC436A">
        <w:rPr>
          <w:position w:val="-8"/>
          <w:sz w:val="15"/>
        </w:rPr>
        <w:object w:dxaOrig="700" w:dyaOrig="260">
          <v:shape id="_x0000_i1071" type="#_x0000_t75" style="width:35.15pt;height:13.25pt" o:ole="">
            <v:imagedata r:id="rId91" o:title=""/>
          </v:shape>
          <o:OLEObject Type="Embed" ProgID="Equation.DSMT4" ShapeID="_x0000_i1071" DrawAspect="Content" ObjectID="_1463872361" r:id="rId92"/>
        </w:object>
      </w:r>
      <w:r w:rsidR="002717EC" w:rsidRPr="00AD52A4">
        <w:rPr>
          <w:rFonts w:hint="eastAsia"/>
        </w:rPr>
        <w:t>。</w:t>
      </w:r>
    </w:p>
    <w:p w:rsidR="002717EC" w:rsidRPr="00AD52A4" w:rsidRDefault="002717EC" w:rsidP="00DC436A">
      <w:pPr>
        <w:spacing w:after="0"/>
        <w:ind w:firstLine="360"/>
        <w:rPr>
          <w:rFonts w:hint="eastAsia"/>
        </w:rPr>
      </w:pPr>
      <w:r w:rsidRPr="00AD52A4">
        <w:rPr>
          <w:rFonts w:hint="eastAsia"/>
          <w:b/>
        </w:rPr>
        <w:t>Model Learner</w:t>
      </w:r>
      <w:r w:rsidRPr="00AD52A4">
        <w:rPr>
          <w:rFonts w:hint="eastAsia"/>
          <w:b/>
        </w:rPr>
        <w:t>（模型学习模块）</w:t>
      </w:r>
      <w:r w:rsidRPr="00AD52A4">
        <w:rPr>
          <w:rFonts w:hint="eastAsia"/>
        </w:rPr>
        <w:t xml:space="preserve"> </w:t>
      </w:r>
      <w:r w:rsidRPr="00AD52A4">
        <w:rPr>
          <w:rFonts w:hint="eastAsia"/>
        </w:rPr>
        <w:t>模型学习模块以文档数据为输入，来学习生成一个最合适的模型。模型学习组件学习参数值，使得观察文档数据的概率最大化</w:t>
      </w:r>
    </w:p>
    <w:p w:rsidR="002717EC" w:rsidRPr="00AD52A4" w:rsidRDefault="00DC436A" w:rsidP="00213966">
      <w:pPr>
        <w:snapToGrid w:val="0"/>
        <w:spacing w:after="0"/>
        <w:ind w:firstLine="437"/>
        <w:jc w:val="center"/>
        <w:rPr>
          <w:rFonts w:hint="eastAsia"/>
          <w:sz w:val="15"/>
        </w:rPr>
      </w:pPr>
      <w:r w:rsidRPr="00DC436A">
        <w:rPr>
          <w:position w:val="-20"/>
          <w:sz w:val="15"/>
        </w:rPr>
        <w:object w:dxaOrig="2260" w:dyaOrig="380">
          <v:shape id="_x0000_i1072" type="#_x0000_t75" style="width:112.9pt;height:19pt" o:ole="">
            <v:imagedata r:id="rId93" o:title=""/>
          </v:shape>
          <o:OLEObject Type="Embed" ProgID="Equation.DSMT4" ShapeID="_x0000_i1072" DrawAspect="Content" ObjectID="_1463872362" r:id="rId94"/>
        </w:object>
      </w:r>
    </w:p>
    <w:p w:rsidR="002717EC" w:rsidRPr="00AD52A4" w:rsidRDefault="002717EC" w:rsidP="00DC436A">
      <w:pPr>
        <w:spacing w:after="0"/>
        <w:ind w:firstLine="360"/>
        <w:rPr>
          <w:rFonts w:hint="eastAsia"/>
        </w:rPr>
      </w:pPr>
      <w:r w:rsidRPr="00AD52A4">
        <w:rPr>
          <w:rFonts w:hint="eastAsia"/>
          <w:b/>
        </w:rPr>
        <w:t>Training Data</w:t>
      </w:r>
      <w:r w:rsidRPr="00AD52A4">
        <w:rPr>
          <w:rFonts w:hint="eastAsia"/>
          <w:b/>
        </w:rPr>
        <w:t>（训练数据）</w:t>
      </w:r>
      <w:r w:rsidRPr="00AD52A4">
        <w:rPr>
          <w:rFonts w:hint="eastAsia"/>
        </w:rPr>
        <w:t xml:space="preserve"> </w:t>
      </w:r>
      <w:r w:rsidRPr="00AD52A4">
        <w:rPr>
          <w:rFonts w:hint="eastAsia"/>
        </w:rPr>
        <w:t>一个抽取任务是抽取感兴趣的领域，例如从</w:t>
      </w:r>
      <w:proofErr w:type="spellStart"/>
      <w:r w:rsidR="00F334E8">
        <w:rPr>
          <w:rFonts w:hint="eastAsia"/>
        </w:rPr>
        <w:t>anjuke</w:t>
      </w:r>
      <w:proofErr w:type="spellEnd"/>
      <w:r w:rsidRPr="00AD52A4">
        <w:rPr>
          <w:rFonts w:hint="eastAsia"/>
        </w:rPr>
        <w:t>网站上的</w:t>
      </w:r>
      <w:r w:rsidR="00833BE9">
        <w:rPr>
          <w:rFonts w:hint="eastAsia"/>
        </w:rPr>
        <w:t>租房</w:t>
      </w:r>
      <w:r w:rsidRPr="00AD52A4">
        <w:rPr>
          <w:rFonts w:hint="eastAsia"/>
        </w:rPr>
        <w:t>页面抽取</w:t>
      </w:r>
      <w:r w:rsidR="00B95F4F">
        <w:rPr>
          <w:rFonts w:hint="eastAsia"/>
        </w:rPr>
        <w:t>租金价格</w:t>
      </w:r>
      <w:r w:rsidRPr="00AD52A4">
        <w:rPr>
          <w:rFonts w:hint="eastAsia"/>
        </w:rPr>
        <w:t>。</w:t>
      </w:r>
    </w:p>
    <w:p w:rsidR="002717EC" w:rsidRPr="00AD52A4" w:rsidRDefault="002717EC" w:rsidP="00DC436A">
      <w:pPr>
        <w:spacing w:after="0"/>
        <w:ind w:firstLine="360"/>
        <w:rPr>
          <w:rFonts w:hint="eastAsia"/>
        </w:rPr>
      </w:pPr>
      <w:r w:rsidRPr="00AD52A4">
        <w:rPr>
          <w:b/>
        </w:rPr>
        <w:t>Candidate Generator</w:t>
      </w:r>
      <w:r w:rsidRPr="00AD52A4">
        <w:rPr>
          <w:rFonts w:hint="eastAsia"/>
          <w:b/>
        </w:rPr>
        <w:t>（候选包装器生成器）</w:t>
      </w:r>
      <w:r w:rsidRPr="00AD52A4">
        <w:rPr>
          <w:rFonts w:hint="eastAsia"/>
        </w:rPr>
        <w:t xml:space="preserve"> </w:t>
      </w:r>
      <w:r w:rsidRPr="00AD52A4">
        <w:rPr>
          <w:rFonts w:hint="eastAsia"/>
        </w:rPr>
        <w:t>候选包装器生成器使用有标记的样本数据来生成一系列的</w:t>
      </w:r>
      <w:r w:rsidR="00D718B7">
        <w:rPr>
          <w:rFonts w:hint="eastAsia"/>
        </w:rPr>
        <w:t>候选包装器。关于使用标记样本数据来生成包装器的问题，已经有大</w:t>
      </w:r>
      <w:r w:rsidR="00D718B7">
        <w:rPr>
          <w:rFonts w:hint="eastAsia"/>
        </w:rPr>
        <w:lastRenderedPageBreak/>
        <w:t>量研究</w:t>
      </w:r>
      <w:r w:rsidRPr="00DA101A">
        <w:rPr>
          <w:rFonts w:hint="eastAsia"/>
        </w:rPr>
        <w:t>，其中有些是针对学习</w:t>
      </w:r>
      <w:proofErr w:type="spellStart"/>
      <w:r w:rsidRPr="00DA101A">
        <w:rPr>
          <w:rFonts w:hint="eastAsia"/>
        </w:rPr>
        <w:t>XPath</w:t>
      </w:r>
      <w:proofErr w:type="spellEnd"/>
      <w:r w:rsidRPr="00DA101A">
        <w:rPr>
          <w:rFonts w:hint="eastAsia"/>
        </w:rPr>
        <w:t>规则的</w:t>
      </w:r>
      <w:r w:rsidR="00C8205A" w:rsidRPr="00AD52A4">
        <w:rPr>
          <w:kern w:val="24"/>
          <w:vertAlign w:val="superscript"/>
        </w:rPr>
        <w:t>[</w:t>
      </w:r>
      <w:r w:rsidR="00403163">
        <w:rPr>
          <w:rFonts w:hint="eastAsia"/>
          <w:kern w:val="24"/>
          <w:vertAlign w:val="superscript"/>
        </w:rPr>
        <w:t>3</w:t>
      </w:r>
      <w:r w:rsidR="00C8205A" w:rsidRPr="00AD52A4">
        <w:rPr>
          <w:kern w:val="24"/>
          <w:vertAlign w:val="superscript"/>
        </w:rPr>
        <w:t>]</w:t>
      </w:r>
      <w:r w:rsidRPr="00AD52A4">
        <w:rPr>
          <w:rFonts w:hint="eastAsia"/>
        </w:rPr>
        <w:t>。上面提到的技术都可以用于候选集合的生成。在第</w:t>
      </w:r>
      <w:r w:rsidR="00323797">
        <w:rPr>
          <w:rFonts w:hint="eastAsia"/>
        </w:rPr>
        <w:t>4</w:t>
      </w:r>
      <w:r w:rsidRPr="00AD52A4">
        <w:rPr>
          <w:rFonts w:hint="eastAsia"/>
        </w:rPr>
        <w:t>节我们介绍了一种适合做健壮候选集的</w:t>
      </w:r>
      <w:proofErr w:type="spellStart"/>
      <w:r w:rsidRPr="00AD52A4">
        <w:rPr>
          <w:rFonts w:hint="eastAsia"/>
        </w:rPr>
        <w:t>XPath</w:t>
      </w:r>
      <w:proofErr w:type="spellEnd"/>
      <w:r w:rsidRPr="00AD52A4">
        <w:rPr>
          <w:rFonts w:hint="eastAsia"/>
        </w:rPr>
        <w:t>包装器。</w:t>
      </w:r>
    </w:p>
    <w:p w:rsidR="002717EC" w:rsidRPr="00AD52A4" w:rsidRDefault="002717EC" w:rsidP="00DC436A">
      <w:pPr>
        <w:spacing w:after="0"/>
        <w:ind w:firstLine="360"/>
        <w:rPr>
          <w:rFonts w:hint="eastAsia"/>
        </w:rPr>
      </w:pPr>
      <w:r w:rsidRPr="00AD52A4">
        <w:rPr>
          <w:b/>
        </w:rPr>
        <w:t>Robustness Evaluator</w:t>
      </w:r>
      <w:r w:rsidRPr="00AD52A4">
        <w:rPr>
          <w:rFonts w:hint="eastAsia"/>
          <w:b/>
        </w:rPr>
        <w:t>（健壮性评估）</w:t>
      </w:r>
      <w:r w:rsidRPr="00AD52A4">
        <w:rPr>
          <w:rFonts w:hint="eastAsia"/>
        </w:rPr>
        <w:t xml:space="preserve"> </w:t>
      </w:r>
      <w:r w:rsidRPr="00AD52A4">
        <w:rPr>
          <w:rFonts w:hint="eastAsia"/>
        </w:rPr>
        <w:t>健壮性评估使用候选包装器集合，使用文档数据学习得到概率模型，使用该模型评估每一个候选包装器的健壮性，从而选择最健壮的包装器。我们定义一个包装器的健壮性为一个包装器在未来的网页中正常工作的概率。令</w:t>
      </w:r>
      <w:r w:rsidRPr="00AD52A4">
        <w:rPr>
          <w:rFonts w:hint="eastAsia"/>
        </w:rPr>
        <w:t>W</w:t>
      </w:r>
      <w:r w:rsidRPr="00AD52A4">
        <w:rPr>
          <w:rFonts w:hint="eastAsia"/>
        </w:rPr>
        <w:t>为一个包装器，</w:t>
      </w:r>
      <w:r w:rsidRPr="00AD52A4">
        <w:rPr>
          <w:rFonts w:hint="eastAsia"/>
        </w:rPr>
        <w:t>X</w:t>
      </w:r>
      <w:r w:rsidRPr="00AD52A4">
        <w:rPr>
          <w:rFonts w:hint="eastAsia"/>
        </w:rPr>
        <w:t>为一个网页，</w:t>
      </w:r>
      <w:r w:rsidRPr="00AD52A4">
        <w:rPr>
          <w:rFonts w:hint="eastAsia"/>
        </w:rPr>
        <w:t>P</w:t>
      </w:r>
      <w:r w:rsidRPr="00AD52A4">
        <w:rPr>
          <w:rFonts w:hint="eastAsia"/>
        </w:rPr>
        <w:t>是模型学习模块给出的概率模型。令</w:t>
      </w:r>
      <w:r w:rsidRPr="00AD52A4">
        <w:rPr>
          <w:rFonts w:hint="eastAsia"/>
        </w:rPr>
        <w:t>X|=W</w:t>
      </w:r>
      <w:r w:rsidRPr="00AD52A4">
        <w:rPr>
          <w:rFonts w:hint="eastAsia"/>
        </w:rPr>
        <w:t>表示</w:t>
      </w:r>
      <w:r w:rsidRPr="00AD52A4">
        <w:rPr>
          <w:rFonts w:hint="eastAsia"/>
        </w:rPr>
        <w:t>W</w:t>
      </w:r>
      <w:r w:rsidRPr="00AD52A4">
        <w:rPr>
          <w:rFonts w:hint="eastAsia"/>
        </w:rPr>
        <w:t>在</w:t>
      </w:r>
      <w:r w:rsidRPr="00AD52A4">
        <w:rPr>
          <w:rFonts w:hint="eastAsia"/>
        </w:rPr>
        <w:t>X</w:t>
      </w:r>
      <w:r w:rsidRPr="00AD52A4">
        <w:rPr>
          <w:rFonts w:hint="eastAsia"/>
        </w:rPr>
        <w:t>上有效。那么一个包装器在</w:t>
      </w:r>
      <w:r w:rsidRPr="00AD52A4">
        <w:rPr>
          <w:rFonts w:hint="eastAsia"/>
        </w:rPr>
        <w:t>X</w:t>
      </w:r>
      <w:r w:rsidRPr="00AD52A4">
        <w:rPr>
          <w:rFonts w:hint="eastAsia"/>
        </w:rPr>
        <w:t>上的健壮性定义如下：</w:t>
      </w:r>
    </w:p>
    <w:p w:rsidR="002717EC" w:rsidRPr="002717EC" w:rsidRDefault="00DC436A" w:rsidP="005C38CB">
      <w:pPr>
        <w:snapToGrid w:val="0"/>
        <w:spacing w:after="0"/>
        <w:jc w:val="center"/>
      </w:pPr>
      <w:r w:rsidRPr="00DC436A">
        <w:rPr>
          <w:position w:val="-24"/>
          <w:sz w:val="15"/>
        </w:rPr>
        <w:object w:dxaOrig="1980" w:dyaOrig="440">
          <v:shape id="_x0000_i1073" type="#_x0000_t75" style="width:99.05pt;height:21.9pt" o:ole="">
            <v:imagedata r:id="rId95" o:title=""/>
          </v:shape>
          <o:OLEObject Type="Embed" ProgID="Equation.DSMT4" ShapeID="_x0000_i1073" DrawAspect="Content" ObjectID="_1463872363" r:id="rId96"/>
        </w:object>
      </w:r>
    </w:p>
    <w:p w:rsidR="00491F34" w:rsidRDefault="003109C4" w:rsidP="00491F34">
      <w:pPr>
        <w:pStyle w:val="1"/>
        <w:spacing w:after="0"/>
        <w:ind w:firstLine="0"/>
      </w:pPr>
      <w:bookmarkStart w:id="7" w:name="OLE_LINK10"/>
      <w:bookmarkStart w:id="8" w:name="OLE_LINK11"/>
      <w:r>
        <w:rPr>
          <w:rFonts w:hint="eastAsia"/>
        </w:rPr>
        <w:t>4</w:t>
      </w:r>
      <w:r w:rsidR="00491F34">
        <w:rPr>
          <w:rFonts w:hint="eastAsia"/>
        </w:rPr>
        <w:t xml:space="preserve"> </w:t>
      </w:r>
      <w:r w:rsidR="00C54D30">
        <w:rPr>
          <w:rFonts w:hint="eastAsia"/>
        </w:rPr>
        <w:t>概率模型健壮性优化</w:t>
      </w:r>
    </w:p>
    <w:p w:rsidR="006052D4" w:rsidRDefault="003109C4" w:rsidP="006052D4">
      <w:pPr>
        <w:pStyle w:val="2"/>
        <w:spacing w:before="78" w:after="78"/>
        <w:ind w:firstLine="0"/>
        <w:rPr>
          <w:rFonts w:hint="eastAsia"/>
        </w:rPr>
      </w:pPr>
      <w:r>
        <w:rPr>
          <w:rFonts w:hint="eastAsia"/>
        </w:rPr>
        <w:t>4</w:t>
      </w:r>
      <w:r w:rsidR="006052D4" w:rsidRPr="00EB19C8">
        <w:rPr>
          <w:rFonts w:hint="eastAsia"/>
        </w:rPr>
        <w:t>.</w:t>
      </w:r>
      <w:r w:rsidR="006052D4">
        <w:rPr>
          <w:rFonts w:hint="eastAsia"/>
        </w:rPr>
        <w:t>1</w:t>
      </w:r>
      <w:r w:rsidR="00BD4432">
        <w:rPr>
          <w:rFonts w:hint="eastAsia"/>
        </w:rPr>
        <w:t>概率模型</w:t>
      </w:r>
    </w:p>
    <w:p w:rsidR="00E73311" w:rsidRPr="00AD52A4" w:rsidRDefault="00E73311" w:rsidP="001510C2">
      <w:pPr>
        <w:snapToGrid w:val="0"/>
        <w:spacing w:after="0"/>
        <w:rPr>
          <w:rFonts w:hint="eastAsia"/>
        </w:rPr>
      </w:pPr>
      <w:r w:rsidRPr="00AD52A4">
        <w:rPr>
          <w:rFonts w:hint="eastAsia"/>
        </w:rPr>
        <w:t>上一节中提到的概率模型是最近提出的一种获取网页随时间的变化的方法。在这个模型中，概率被定义为一个概率转换器</w:t>
      </w:r>
      <w:r w:rsidR="008261CD" w:rsidRPr="00AD52A4">
        <w:rPr>
          <w:position w:val="-6"/>
        </w:rPr>
        <w:object w:dxaOrig="200" w:dyaOrig="200">
          <v:shape id="_x0000_i1074" type="#_x0000_t75" style="width:9.8pt;height:9.8pt" o:ole="">
            <v:imagedata r:id="rId97" o:title=""/>
          </v:shape>
          <o:OLEObject Type="Embed" ProgID="Equation.DSMT4" ShapeID="_x0000_i1074" DrawAspect="Content" ObjectID="_1463872364" r:id="rId98"/>
        </w:object>
      </w:r>
      <w:r w:rsidRPr="00AD52A4">
        <w:rPr>
          <w:rFonts w:hint="eastAsia"/>
        </w:rPr>
        <w:t>，输入项是一个网页</w:t>
      </w:r>
      <w:r w:rsidR="008261CD" w:rsidRPr="00AD52A4">
        <w:rPr>
          <w:position w:val="-6"/>
        </w:rPr>
        <w:object w:dxaOrig="200" w:dyaOrig="200">
          <v:shape id="_x0000_i1075" type="#_x0000_t75" style="width:9.8pt;height:9.8pt" o:ole="">
            <v:imagedata r:id="rId99" o:title=""/>
          </v:shape>
          <o:OLEObject Type="Embed" ProgID="Equation.DSMT4" ShapeID="_x0000_i1075" DrawAspect="Content" ObjectID="_1463872365" r:id="rId100"/>
        </w:object>
      </w:r>
      <w:r w:rsidRPr="00AD52A4">
        <w:rPr>
          <w:rFonts w:hint="eastAsia"/>
        </w:rPr>
        <w:t>，输出项是网页的新版本</w:t>
      </w:r>
      <w:r w:rsidR="008261CD" w:rsidRPr="00AD52A4">
        <w:rPr>
          <w:position w:val="-6"/>
        </w:rPr>
        <w:object w:dxaOrig="240" w:dyaOrig="240">
          <v:shape id="_x0000_i1076" type="#_x0000_t75" style="width:12.1pt;height:12.1pt" o:ole="">
            <v:imagedata r:id="rId101" o:title=""/>
          </v:shape>
          <o:OLEObject Type="Embed" ProgID="Equation.DSMT4" ShapeID="_x0000_i1076" DrawAspect="Content" ObjectID="_1463872366" r:id="rId102"/>
        </w:object>
      </w:r>
      <w:r w:rsidRPr="00AD52A4">
        <w:rPr>
          <w:rFonts w:hint="eastAsia"/>
        </w:rPr>
        <w:t>，通过一个从概率空间提取的编辑操作的随机集合。这些编辑操作与第二节中描述的一样。</w:t>
      </w:r>
    </w:p>
    <w:p w:rsidR="00E73311" w:rsidRPr="00AD52A4" w:rsidRDefault="00E73311" w:rsidP="001510C2">
      <w:pPr>
        <w:snapToGrid w:val="0"/>
        <w:spacing w:after="0"/>
        <w:ind w:firstLine="420"/>
        <w:rPr>
          <w:rFonts w:hint="eastAsia"/>
        </w:rPr>
      </w:pPr>
      <w:r w:rsidRPr="00AD52A4">
        <w:rPr>
          <w:rFonts w:hint="eastAsia"/>
        </w:rPr>
        <w:t>令</w:t>
      </w:r>
      <w:r w:rsidR="008261CD" w:rsidRPr="00AD52A4">
        <w:rPr>
          <w:position w:val="-4"/>
        </w:rPr>
        <w:object w:dxaOrig="200" w:dyaOrig="220">
          <v:shape id="_x0000_i1077" type="#_x0000_t75" style="width:9.8pt;height:10.95pt" o:ole="">
            <v:imagedata r:id="rId103" o:title=""/>
          </v:shape>
          <o:OLEObject Type="Embed" ProgID="Equation.DSMT4" ShapeID="_x0000_i1077" DrawAspect="Content" ObjectID="_1463872367" r:id="rId104"/>
        </w:object>
      </w:r>
      <w:r w:rsidRPr="00AD52A4">
        <w:rPr>
          <w:rFonts w:hint="eastAsia"/>
        </w:rPr>
        <w:t>为所有标记的集合。通过一个概率集合参数化转换器：每个标记</w:t>
      </w:r>
      <w:r w:rsidR="008261CD" w:rsidRPr="00AD52A4">
        <w:rPr>
          <w:position w:val="-6"/>
        </w:rPr>
        <w:object w:dxaOrig="420" w:dyaOrig="240">
          <v:shape id="_x0000_i1078" type="#_x0000_t75" style="width:20.75pt;height:12.1pt" o:ole="">
            <v:imagedata r:id="rId105" o:title=""/>
          </v:shape>
          <o:OLEObject Type="Embed" ProgID="Equation.DSMT4" ShapeID="_x0000_i1078" DrawAspect="Content" ObjectID="_1463872368" r:id="rId106"/>
        </w:object>
      </w:r>
      <w:r w:rsidRPr="00AD52A4">
        <w:rPr>
          <w:rFonts w:hint="eastAsia"/>
        </w:rPr>
        <w:t>，删除的概率为</w:t>
      </w:r>
      <w:r w:rsidR="008261CD" w:rsidRPr="008261CD">
        <w:rPr>
          <w:position w:val="-10"/>
        </w:rPr>
        <w:object w:dxaOrig="520" w:dyaOrig="279">
          <v:shape id="_x0000_i1079" type="#_x0000_t75" style="width:25.9pt;height:13.8pt" o:ole="">
            <v:imagedata r:id="rId107" o:title=""/>
          </v:shape>
          <o:OLEObject Type="Embed" ProgID="Equation.DSMT4" ShapeID="_x0000_i1079" DrawAspect="Content" ObjectID="_1463872369" r:id="rId108"/>
        </w:object>
      </w:r>
      <w:r w:rsidRPr="00AD52A4">
        <w:rPr>
          <w:rFonts w:hint="eastAsia"/>
        </w:rPr>
        <w:t>，每个标记插入的概率为</w:t>
      </w:r>
      <w:r w:rsidR="001510C2" w:rsidRPr="008261CD">
        <w:rPr>
          <w:position w:val="-10"/>
        </w:rPr>
        <w:object w:dxaOrig="520" w:dyaOrig="279">
          <v:shape id="_x0000_i1212" type="#_x0000_t75" style="width:25.9pt;height:13.8pt" o:ole="">
            <v:imagedata r:id="rId109" o:title=""/>
          </v:shape>
          <o:OLEObject Type="Embed" ProgID="Equation.DSMT4" ShapeID="_x0000_i1212" DrawAspect="Content" ObjectID="_1463872370" r:id="rId110"/>
        </w:object>
      </w:r>
      <w:r w:rsidRPr="00AD52A4">
        <w:rPr>
          <w:rFonts w:hint="eastAsia"/>
        </w:rPr>
        <w:t>，每对标记</w:t>
      </w:r>
      <w:r w:rsidR="008261CD" w:rsidRPr="008261CD">
        <w:rPr>
          <w:position w:val="-10"/>
        </w:rPr>
        <w:object w:dxaOrig="340" w:dyaOrig="279">
          <v:shape id="_x0000_i1080" type="#_x0000_t75" style="width:17.3pt;height:13.8pt" o:ole="">
            <v:imagedata r:id="rId111" o:title=""/>
          </v:shape>
          <o:OLEObject Type="Embed" ProgID="Equation.DSMT4" ShapeID="_x0000_i1080" DrawAspect="Content" ObjectID="_1463872371" r:id="rId112"/>
        </w:object>
      </w:r>
      <w:r w:rsidRPr="00AD52A4">
        <w:rPr>
          <w:rFonts w:hint="eastAsia"/>
        </w:rPr>
        <w:t>替换的概率为</w:t>
      </w:r>
      <w:r w:rsidR="008261CD" w:rsidRPr="008261CD">
        <w:rPr>
          <w:position w:val="-10"/>
        </w:rPr>
        <w:object w:dxaOrig="760" w:dyaOrig="279">
          <v:shape id="_x0000_i1081" type="#_x0000_t75" style="width:38pt;height:13.8pt" o:ole="">
            <v:imagedata r:id="rId113" o:title=""/>
          </v:shape>
          <o:OLEObject Type="Embed" ProgID="Equation.DSMT4" ShapeID="_x0000_i1081" DrawAspect="Content" ObjectID="_1463872372" r:id="rId114"/>
        </w:object>
      </w:r>
      <w:r w:rsidRPr="00AD52A4">
        <w:rPr>
          <w:rFonts w:hint="eastAsia"/>
        </w:rPr>
        <w:t>。此外，还有一个概率</w:t>
      </w:r>
      <w:r w:rsidR="008261CD" w:rsidRPr="008261CD">
        <w:rPr>
          <w:position w:val="-12"/>
        </w:rPr>
        <w:object w:dxaOrig="380" w:dyaOrig="300">
          <v:shape id="_x0000_i1082" type="#_x0000_t75" style="width:19pt;height:15pt" o:ole="">
            <v:imagedata r:id="rId115" o:title=""/>
          </v:shape>
          <o:OLEObject Type="Embed" ProgID="Equation.DSMT4" ShapeID="_x0000_i1082" DrawAspect="Content" ObjectID="_1463872373" r:id="rId116"/>
        </w:object>
      </w:r>
      <w:r w:rsidRPr="00AD52A4">
        <w:rPr>
          <w:rFonts w:hint="eastAsia"/>
        </w:rPr>
        <w:t>（表示转换器停止网页上编辑的概率）。在网页</w:t>
      </w:r>
      <w:r w:rsidR="00454A4F" w:rsidRPr="00AD52A4">
        <w:rPr>
          <w:position w:val="-6"/>
        </w:rPr>
        <w:object w:dxaOrig="200" w:dyaOrig="200">
          <v:shape id="_x0000_i1211" type="#_x0000_t75" style="width:9.8pt;height:9.8pt" o:ole="">
            <v:imagedata r:id="rId99" o:title=""/>
          </v:shape>
          <o:OLEObject Type="Embed" ProgID="Equation.DSMT4" ShapeID="_x0000_i1211" DrawAspect="Content" ObjectID="_1463872374" r:id="rId117"/>
        </w:object>
      </w:r>
      <w:r w:rsidRPr="00AD52A4">
        <w:rPr>
          <w:rFonts w:hint="eastAsia"/>
        </w:rPr>
        <w:t>未来所有可能的状态上，最后的转换器定义了一个概率分布。表示为</w:t>
      </w:r>
      <w:r w:rsidR="008261CD" w:rsidRPr="008261CD">
        <w:rPr>
          <w:position w:val="-8"/>
        </w:rPr>
        <w:object w:dxaOrig="400" w:dyaOrig="240">
          <v:shape id="_x0000_i1083" type="#_x0000_t75" style="width:20.15pt;height:12.1pt" o:ole="">
            <v:imagedata r:id="rId118" o:title=""/>
          </v:shape>
          <o:OLEObject Type="Embed" ProgID="Equation.DSMT4" ShapeID="_x0000_i1083" DrawAspect="Content" ObjectID="_1463872375" r:id="rId119"/>
        </w:object>
      </w:r>
      <w:r w:rsidRPr="00AD52A4">
        <w:rPr>
          <w:rFonts w:hint="eastAsia"/>
        </w:rPr>
        <w:t>。</w:t>
      </w:r>
    </w:p>
    <w:p w:rsidR="00E73311" w:rsidRDefault="00E73311" w:rsidP="00410358">
      <w:pPr>
        <w:snapToGrid w:val="0"/>
        <w:spacing w:after="0"/>
        <w:rPr>
          <w:rFonts w:hint="eastAsia"/>
        </w:rPr>
      </w:pPr>
      <w:r w:rsidRPr="00AD52A4">
        <w:rPr>
          <w:rFonts w:hint="eastAsia"/>
        </w:rPr>
        <w:t>给定两个树</w:t>
      </w:r>
      <w:r w:rsidR="008261CD" w:rsidRPr="008261CD">
        <w:rPr>
          <w:position w:val="-10"/>
        </w:rPr>
        <w:object w:dxaOrig="220" w:dyaOrig="279">
          <v:shape id="_x0000_i1084" type="#_x0000_t75" style="width:10.95pt;height:13.8pt" o:ole="">
            <v:imagedata r:id="rId120" o:title=""/>
          </v:shape>
          <o:OLEObject Type="Embed" ProgID="Equation.DSMT4" ShapeID="_x0000_i1084" DrawAspect="Content" ObjectID="_1463872376" r:id="rId121"/>
        </w:object>
      </w:r>
      <w:r w:rsidRPr="00AD52A4">
        <w:rPr>
          <w:rFonts w:hint="eastAsia"/>
        </w:rPr>
        <w:t>、</w:t>
      </w:r>
      <w:r w:rsidR="008261CD" w:rsidRPr="008261CD">
        <w:rPr>
          <w:position w:val="-10"/>
        </w:rPr>
        <w:object w:dxaOrig="240" w:dyaOrig="279">
          <v:shape id="_x0000_i1085" type="#_x0000_t75" style="width:12.1pt;height:13.8pt" o:ole="">
            <v:imagedata r:id="rId122" o:title=""/>
          </v:shape>
          <o:OLEObject Type="Embed" ProgID="Equation.DSMT4" ShapeID="_x0000_i1085" DrawAspect="Content" ObjectID="_1463872377" r:id="rId123"/>
        </w:object>
      </w:r>
      <w:r w:rsidRPr="00AD52A4">
        <w:rPr>
          <w:rFonts w:hint="eastAsia"/>
        </w:rPr>
        <w:t>，大小分别为</w:t>
      </w:r>
      <w:r w:rsidR="008261CD" w:rsidRPr="008261CD">
        <w:rPr>
          <w:position w:val="-10"/>
        </w:rPr>
        <w:object w:dxaOrig="200" w:dyaOrig="279">
          <v:shape id="_x0000_i1086" type="#_x0000_t75" style="width:9.8pt;height:13.8pt" o:ole="">
            <v:imagedata r:id="rId124" o:title=""/>
          </v:shape>
          <o:OLEObject Type="Embed" ProgID="Equation.DSMT4" ShapeID="_x0000_i1086" DrawAspect="Content" ObjectID="_1463872378" r:id="rId125"/>
        </w:object>
      </w:r>
      <w:r w:rsidRPr="00AD52A4">
        <w:rPr>
          <w:rFonts w:hint="eastAsia"/>
        </w:rPr>
        <w:t>、</w:t>
      </w:r>
      <w:r w:rsidR="008261CD" w:rsidRPr="008261CD">
        <w:rPr>
          <w:position w:val="-10"/>
        </w:rPr>
        <w:object w:dxaOrig="220" w:dyaOrig="279">
          <v:shape id="_x0000_i1087" type="#_x0000_t75" style="width:10.95pt;height:13.8pt" o:ole="">
            <v:imagedata r:id="rId126" o:title=""/>
          </v:shape>
          <o:OLEObject Type="Embed" ProgID="Equation.DSMT4" ShapeID="_x0000_i1087" DrawAspect="Content" ObjectID="_1463872379" r:id="rId127"/>
        </w:object>
      </w:r>
      <w:r w:rsidRPr="00AD52A4">
        <w:rPr>
          <w:rFonts w:hint="eastAsia"/>
        </w:rPr>
        <w:t>，深度分别为</w:t>
      </w:r>
      <w:r w:rsidR="008261CD" w:rsidRPr="008261CD">
        <w:rPr>
          <w:position w:val="-10"/>
        </w:rPr>
        <w:object w:dxaOrig="220" w:dyaOrig="279">
          <v:shape id="_x0000_i1088" type="#_x0000_t75" style="width:10.95pt;height:13.8pt" o:ole="">
            <v:imagedata r:id="rId128" o:title=""/>
          </v:shape>
          <o:OLEObject Type="Embed" ProgID="Equation.DSMT4" ShapeID="_x0000_i1088" DrawAspect="Content" ObjectID="_1463872380" r:id="rId129"/>
        </w:object>
      </w:r>
      <w:r w:rsidRPr="00AD52A4">
        <w:rPr>
          <w:rFonts w:hint="eastAsia"/>
        </w:rPr>
        <w:t>、</w:t>
      </w:r>
      <w:r w:rsidR="008261CD" w:rsidRPr="008261CD">
        <w:rPr>
          <w:position w:val="-10"/>
        </w:rPr>
        <w:object w:dxaOrig="240" w:dyaOrig="279">
          <v:shape id="_x0000_i1089" type="#_x0000_t75" style="width:12.1pt;height:13.8pt" o:ole="">
            <v:imagedata r:id="rId130" o:title=""/>
          </v:shape>
          <o:OLEObject Type="Embed" ProgID="Equation.DSMT4" ShapeID="_x0000_i1089" DrawAspect="Content" ObjectID="_1463872381" r:id="rId131"/>
        </w:object>
      </w:r>
      <w:r w:rsidRPr="00AD52A4">
        <w:rPr>
          <w:rFonts w:hint="eastAsia"/>
        </w:rPr>
        <w:t>，</w:t>
      </w:r>
      <w:proofErr w:type="spellStart"/>
      <w:r w:rsidR="002E1178" w:rsidRPr="00AD52A4">
        <w:t>Nilesh</w:t>
      </w:r>
      <w:proofErr w:type="spellEnd"/>
      <w:r w:rsidR="002E1178" w:rsidRPr="00AD52A4">
        <w:t xml:space="preserve"> </w:t>
      </w:r>
      <w:proofErr w:type="spellStart"/>
      <w:r w:rsidR="002E1178" w:rsidRPr="00AD52A4">
        <w:rPr>
          <w:rFonts w:hint="eastAsia"/>
        </w:rPr>
        <w:t>Dalvi</w:t>
      </w:r>
      <w:proofErr w:type="spellEnd"/>
      <w:r w:rsidR="002E1178" w:rsidRPr="00AD52A4">
        <w:rPr>
          <w:kern w:val="24"/>
          <w:vertAlign w:val="superscript"/>
        </w:rPr>
        <w:t>[</w:t>
      </w:r>
      <w:r w:rsidR="002E1178">
        <w:rPr>
          <w:rFonts w:hint="eastAsia"/>
          <w:kern w:val="24"/>
          <w:vertAlign w:val="superscript"/>
        </w:rPr>
        <w:t>2</w:t>
      </w:r>
      <w:r w:rsidR="002E1178" w:rsidRPr="00AD52A4">
        <w:rPr>
          <w:kern w:val="24"/>
          <w:vertAlign w:val="superscript"/>
        </w:rPr>
        <w:t>]</w:t>
      </w:r>
      <w:r w:rsidR="002E1178" w:rsidRPr="00AD52A4">
        <w:rPr>
          <w:rFonts w:hint="eastAsia"/>
        </w:rPr>
        <w:t>等</w:t>
      </w:r>
      <w:r w:rsidR="002E1178">
        <w:rPr>
          <w:rFonts w:hint="eastAsia"/>
        </w:rPr>
        <w:t>人</w:t>
      </w:r>
      <w:r w:rsidRPr="00AD52A4">
        <w:rPr>
          <w:rFonts w:hint="eastAsia"/>
        </w:rPr>
        <w:t>提出了一个在</w:t>
      </w:r>
      <w:r w:rsidR="008261CD" w:rsidRPr="008261CD">
        <w:rPr>
          <w:position w:val="-10"/>
        </w:rPr>
        <w:object w:dxaOrig="940" w:dyaOrig="279">
          <v:shape id="_x0000_i1090" type="#_x0000_t75" style="width:47.25pt;height:13.8pt" o:ole="">
            <v:imagedata r:id="rId132" o:title=""/>
          </v:shape>
          <o:OLEObject Type="Embed" ProgID="Equation.DSMT4" ShapeID="_x0000_i1090" DrawAspect="Content" ObjectID="_1463872382" r:id="rId133"/>
        </w:object>
      </w:r>
      <w:r w:rsidRPr="00AD52A4">
        <w:rPr>
          <w:rFonts w:hint="eastAsia"/>
        </w:rPr>
        <w:t>时间内计算概率</w:t>
      </w:r>
      <w:r w:rsidR="008261CD" w:rsidRPr="008261CD">
        <w:rPr>
          <w:position w:val="-10"/>
        </w:rPr>
        <w:object w:dxaOrig="1080" w:dyaOrig="279">
          <v:shape id="_x0000_i1091" type="#_x0000_t75" style="width:54.15pt;height:13.8pt" o:ole="">
            <v:imagedata r:id="rId134" o:title=""/>
          </v:shape>
          <o:OLEObject Type="Embed" ProgID="Equation.DSMT4" ShapeID="_x0000_i1091" DrawAspect="Content" ObjectID="_1463872383" r:id="rId135"/>
        </w:object>
      </w:r>
      <w:r w:rsidRPr="00AD52A4">
        <w:rPr>
          <w:rFonts w:hint="eastAsia"/>
        </w:rPr>
        <w:t>的算法。他们也提出了一个有效的算法，来从文档数据中得到概率转换器的参数。</w:t>
      </w:r>
    </w:p>
    <w:p w:rsidR="00E73311" w:rsidRDefault="003109C4" w:rsidP="00605F05">
      <w:pPr>
        <w:pStyle w:val="2"/>
        <w:spacing w:before="78" w:after="78"/>
        <w:ind w:firstLine="0"/>
        <w:rPr>
          <w:rFonts w:hint="eastAsia"/>
        </w:rPr>
      </w:pPr>
      <w:r>
        <w:rPr>
          <w:rFonts w:hint="eastAsia"/>
        </w:rPr>
        <w:t>4</w:t>
      </w:r>
      <w:r w:rsidR="00E73311" w:rsidRPr="00EB19C8">
        <w:rPr>
          <w:rFonts w:hint="eastAsia"/>
        </w:rPr>
        <w:t>.</w:t>
      </w:r>
      <w:r w:rsidR="00E73311">
        <w:rPr>
          <w:rFonts w:hint="eastAsia"/>
        </w:rPr>
        <w:t>2</w:t>
      </w:r>
      <w:r w:rsidR="00E73311">
        <w:rPr>
          <w:rFonts w:hint="eastAsia"/>
        </w:rPr>
        <w:t>概率</w:t>
      </w:r>
      <w:r w:rsidR="006D507C">
        <w:rPr>
          <w:rFonts w:hint="eastAsia"/>
        </w:rPr>
        <w:t>健壮性</w:t>
      </w:r>
    </w:p>
    <w:p w:rsidR="00043C8E" w:rsidRPr="00AD52A4" w:rsidRDefault="00043C8E" w:rsidP="00605F05">
      <w:pPr>
        <w:spacing w:after="0"/>
        <w:ind w:firstLine="360"/>
        <w:rPr>
          <w:rFonts w:hint="eastAsia"/>
        </w:rPr>
      </w:pPr>
      <w:r w:rsidRPr="00AD52A4">
        <w:rPr>
          <w:rFonts w:hint="eastAsia"/>
        </w:rPr>
        <w:t>在概率模型中，</w:t>
      </w:r>
      <w:r w:rsidR="008261CD" w:rsidRPr="00AD52A4">
        <w:rPr>
          <w:position w:val="-6"/>
        </w:rPr>
        <w:object w:dxaOrig="200" w:dyaOrig="200">
          <v:shape id="_x0000_i1092" type="#_x0000_t75" style="width:9.8pt;height:9.8pt" o:ole="">
            <v:imagedata r:id="rId136" o:title=""/>
          </v:shape>
          <o:OLEObject Type="Embed" ProgID="Equation.DSMT4" ShapeID="_x0000_i1092" DrawAspect="Content" ObjectID="_1463872384" r:id="rId137"/>
        </w:object>
      </w:r>
      <w:r w:rsidRPr="00AD52A4">
        <w:rPr>
          <w:rFonts w:hint="eastAsia"/>
        </w:rPr>
        <w:t>中的编辑操作来自概率分布。</w:t>
      </w:r>
      <w:r w:rsidR="008261CD" w:rsidRPr="008261CD">
        <w:rPr>
          <w:position w:val="-8"/>
        </w:rPr>
        <w:object w:dxaOrig="440" w:dyaOrig="260">
          <v:shape id="_x0000_i1093" type="#_x0000_t75" style="width:21.9pt;height:13.25pt" o:ole="">
            <v:imagedata r:id="rId138" o:title=""/>
          </v:shape>
          <o:OLEObject Type="Embed" ProgID="Equation.DSMT4" ShapeID="_x0000_i1093" DrawAspect="Content" ObjectID="_1463872385" r:id="rId139"/>
        </w:object>
      </w:r>
      <w:r w:rsidRPr="00AD52A4">
        <w:rPr>
          <w:rFonts w:hint="eastAsia"/>
        </w:rPr>
        <w:t>根据一个网页</w:t>
      </w:r>
      <w:r w:rsidR="008261CD" w:rsidRPr="00AD52A4">
        <w:rPr>
          <w:position w:val="-6"/>
        </w:rPr>
        <w:object w:dxaOrig="200" w:dyaOrig="200">
          <v:shape id="_x0000_i1096" type="#_x0000_t75" style="width:9.8pt;height:9.8pt" o:ole="">
            <v:imagedata r:id="rId140" o:title=""/>
          </v:shape>
          <o:OLEObject Type="Embed" ProgID="Equation.DSMT4" ShapeID="_x0000_i1096" DrawAspect="Content" ObjectID="_1463872386" r:id="rId141"/>
        </w:object>
      </w:r>
      <w:r w:rsidRPr="00AD52A4">
        <w:rPr>
          <w:rFonts w:hint="eastAsia"/>
        </w:rPr>
        <w:t>未来所有可能的状态，给出了一个概率分布。概率健壮性衡量包装器在期望条件下的表现。</w:t>
      </w:r>
    </w:p>
    <w:p w:rsidR="00043C8E" w:rsidRPr="00AD52A4" w:rsidRDefault="00043C8E" w:rsidP="00605F05">
      <w:pPr>
        <w:spacing w:after="0"/>
        <w:ind w:firstLine="360"/>
        <w:rPr>
          <w:rFonts w:hint="eastAsia"/>
        </w:rPr>
      </w:pPr>
      <w:r w:rsidRPr="00AD52A4">
        <w:rPr>
          <w:rFonts w:hint="eastAsia"/>
        </w:rPr>
        <w:t>给定一个概率模型，我们定义在网页</w:t>
      </w:r>
      <w:r w:rsidR="008261CD" w:rsidRPr="00AD52A4">
        <w:rPr>
          <w:position w:val="-6"/>
        </w:rPr>
        <w:object w:dxaOrig="200" w:dyaOrig="200">
          <v:shape id="_x0000_i1095" type="#_x0000_t75" style="width:9.8pt;height:9.8pt" o:ole="">
            <v:imagedata r:id="rId140" o:title=""/>
          </v:shape>
          <o:OLEObject Type="Embed" ProgID="Equation.DSMT4" ShapeID="_x0000_i1095" DrawAspect="Content" ObjectID="_1463872387" r:id="rId142"/>
        </w:object>
      </w:r>
      <w:r w:rsidRPr="00AD52A4">
        <w:rPr>
          <w:rFonts w:hint="eastAsia"/>
        </w:rPr>
        <w:t>上，一个包装器</w:t>
      </w:r>
      <w:r w:rsidR="004B4633" w:rsidRPr="004B4633">
        <w:rPr>
          <w:position w:val="-8"/>
        </w:rPr>
        <w:object w:dxaOrig="180" w:dyaOrig="260">
          <v:shape id="_x0000_i1101" type="#_x0000_t75" style="width:9.2pt;height:13.25pt" o:ole="">
            <v:imagedata r:id="rId143" o:title=""/>
          </v:shape>
          <o:OLEObject Type="Embed" ProgID="Equation.DSMT4" ShapeID="_x0000_i1101" DrawAspect="Content" ObjectID="_1463872388" r:id="rId144"/>
        </w:object>
      </w:r>
      <w:r w:rsidRPr="00AD52A4">
        <w:rPr>
          <w:rFonts w:hint="eastAsia"/>
        </w:rPr>
        <w:t>的概率健壮性为</w:t>
      </w:r>
      <w:r w:rsidR="008261CD" w:rsidRPr="008261CD">
        <w:rPr>
          <w:position w:val="-8"/>
        </w:rPr>
        <w:object w:dxaOrig="540" w:dyaOrig="260">
          <v:shape id="_x0000_i1094" type="#_x0000_t75" style="width:27.05pt;height:13.25pt" o:ole="">
            <v:imagedata r:id="rId145" o:title=""/>
          </v:shape>
          <o:OLEObject Type="Embed" ProgID="Equation.DSMT4" ShapeID="_x0000_i1094" DrawAspect="Content" ObjectID="_1463872389" r:id="rId146"/>
        </w:object>
      </w:r>
      <w:r w:rsidRPr="00AD52A4">
        <w:rPr>
          <w:rFonts w:hint="eastAsia"/>
        </w:rPr>
        <w:t>，其中</w:t>
      </w:r>
      <w:r w:rsidR="004B4633" w:rsidRPr="00AD52A4">
        <w:rPr>
          <w:position w:val="-6"/>
        </w:rPr>
        <w:object w:dxaOrig="240" w:dyaOrig="240">
          <v:shape id="_x0000_i1098" type="#_x0000_t75" style="width:12.1pt;height:12.1pt" o:ole="">
            <v:imagedata r:id="rId147" o:title=""/>
          </v:shape>
          <o:OLEObject Type="Embed" ProgID="Equation.DSMT4" ShapeID="_x0000_i1098" DrawAspect="Content" ObjectID="_1463872390" r:id="rId148"/>
        </w:object>
      </w:r>
      <w:r w:rsidRPr="00AD52A4">
        <w:rPr>
          <w:rFonts w:hint="eastAsia"/>
        </w:rPr>
        <w:t>是从概率分布</w:t>
      </w:r>
      <w:r w:rsidR="004B4633" w:rsidRPr="004B4633">
        <w:rPr>
          <w:position w:val="-8"/>
        </w:rPr>
        <w:object w:dxaOrig="440" w:dyaOrig="260">
          <v:shape id="_x0000_i1099" type="#_x0000_t75" style="width:21.9pt;height:13.25pt" o:ole="">
            <v:imagedata r:id="rId149" o:title=""/>
          </v:shape>
          <o:OLEObject Type="Embed" ProgID="Equation.DSMT4" ShapeID="_x0000_i1099" DrawAspect="Content" ObjectID="_1463872391" r:id="rId150"/>
        </w:object>
      </w:r>
      <w:r w:rsidRPr="00AD52A4">
        <w:rPr>
          <w:rFonts w:hint="eastAsia"/>
        </w:rPr>
        <w:t>中随机抽取的。用</w:t>
      </w:r>
      <w:r w:rsidR="004B4633" w:rsidRPr="004B4633">
        <w:rPr>
          <w:position w:val="-12"/>
        </w:rPr>
        <w:object w:dxaOrig="380" w:dyaOrig="300">
          <v:shape id="_x0000_i1100" type="#_x0000_t75" style="width:19pt;height:15pt" o:ole="">
            <v:imagedata r:id="rId151" o:title=""/>
          </v:shape>
          <o:OLEObject Type="Embed" ProgID="Equation.DSMT4" ShapeID="_x0000_i1100" DrawAspect="Content" ObjectID="_1463872392" r:id="rId152"/>
        </w:object>
      </w:r>
      <w:r w:rsidRPr="00AD52A4">
        <w:rPr>
          <w:rFonts w:hint="eastAsia"/>
        </w:rPr>
        <w:t>来表示优化包装器。给定一个概率转换器</w:t>
      </w:r>
      <w:r w:rsidR="004B4633" w:rsidRPr="00AD52A4">
        <w:rPr>
          <w:position w:val="-6"/>
        </w:rPr>
        <w:object w:dxaOrig="200" w:dyaOrig="200">
          <v:shape id="_x0000_i1102" type="#_x0000_t75" style="width:9.8pt;height:9.8pt" o:ole="">
            <v:imagedata r:id="rId153" o:title=""/>
          </v:shape>
          <o:OLEObject Type="Embed" ProgID="Equation.DSMT4" ShapeID="_x0000_i1102" DrawAspect="Content" ObjectID="_1463872393" r:id="rId154"/>
        </w:object>
      </w:r>
      <w:r w:rsidRPr="00AD52A4">
        <w:rPr>
          <w:rFonts w:hint="eastAsia"/>
        </w:rPr>
        <w:t>和一个网页</w:t>
      </w:r>
      <w:r w:rsidR="004B4633" w:rsidRPr="00AD52A4">
        <w:rPr>
          <w:position w:val="-6"/>
        </w:rPr>
        <w:object w:dxaOrig="200" w:dyaOrig="200">
          <v:shape id="_x0000_i1097" type="#_x0000_t75" style="width:9.8pt;height:9.8pt" o:ole="">
            <v:imagedata r:id="rId140" o:title=""/>
          </v:shape>
          <o:OLEObject Type="Embed" ProgID="Equation.DSMT4" ShapeID="_x0000_i1097" DrawAspect="Content" ObjectID="_1463872394" r:id="rId155"/>
        </w:object>
      </w:r>
      <w:r w:rsidRPr="00AD52A4">
        <w:rPr>
          <w:rFonts w:hint="eastAsia"/>
        </w:rPr>
        <w:t>，我们的目的就是构建使得概率</w:t>
      </w:r>
      <w:r w:rsidR="004B4633" w:rsidRPr="004B4633">
        <w:rPr>
          <w:position w:val="-12"/>
        </w:rPr>
        <w:object w:dxaOrig="999" w:dyaOrig="300">
          <v:shape id="_x0000_i1103" type="#_x0000_t75" style="width:50.1pt;height:15pt" o:ole="">
            <v:imagedata r:id="rId156" o:title=""/>
          </v:shape>
          <o:OLEObject Type="Embed" ProgID="Equation.DSMT4" ShapeID="_x0000_i1103" DrawAspect="Content" ObjectID="_1463872395" r:id="rId157"/>
        </w:object>
      </w:r>
      <w:r w:rsidRPr="00AD52A4">
        <w:rPr>
          <w:rFonts w:hint="eastAsia"/>
        </w:rPr>
        <w:t>最大化的包装器</w:t>
      </w:r>
      <w:r w:rsidR="004B4633" w:rsidRPr="004B4633">
        <w:rPr>
          <w:position w:val="-12"/>
        </w:rPr>
        <w:object w:dxaOrig="380" w:dyaOrig="300">
          <v:shape id="_x0000_i1104" type="#_x0000_t75" style="width:19pt;height:15pt" o:ole="">
            <v:imagedata r:id="rId158" o:title=""/>
          </v:shape>
          <o:OLEObject Type="Embed" ProgID="Equation.DSMT4" ShapeID="_x0000_i1104" DrawAspect="Content" ObjectID="_1463872396" r:id="rId159"/>
        </w:object>
      </w:r>
      <w:r w:rsidRPr="00AD52A4">
        <w:rPr>
          <w:rFonts w:hint="eastAsia"/>
        </w:rPr>
        <w:t>。</w:t>
      </w:r>
    </w:p>
    <w:p w:rsidR="00043C8E" w:rsidRPr="00AD52A4" w:rsidRDefault="00043C8E" w:rsidP="008045BD">
      <w:pPr>
        <w:snapToGrid w:val="0"/>
        <w:spacing w:after="0"/>
        <w:ind w:firstLine="420"/>
        <w:rPr>
          <w:rFonts w:hint="eastAsia"/>
        </w:rPr>
      </w:pPr>
      <w:r w:rsidRPr="00AD52A4">
        <w:rPr>
          <w:rFonts w:hint="eastAsia"/>
        </w:rPr>
        <w:t>给定两个网页</w:t>
      </w:r>
      <w:r w:rsidR="004B4633" w:rsidRPr="004B4633">
        <w:rPr>
          <w:position w:val="-10"/>
        </w:rPr>
        <w:object w:dxaOrig="220" w:dyaOrig="279">
          <v:shape id="_x0000_i1105" type="#_x0000_t75" style="width:10.95pt;height:13.8pt" o:ole="">
            <v:imagedata r:id="rId160" o:title=""/>
          </v:shape>
          <o:OLEObject Type="Embed" ProgID="Equation.DSMT4" ShapeID="_x0000_i1105" DrawAspect="Content" ObjectID="_1463872397" r:id="rId161"/>
        </w:object>
      </w:r>
      <w:r w:rsidRPr="00AD52A4">
        <w:rPr>
          <w:rFonts w:hint="eastAsia"/>
        </w:rPr>
        <w:t>和</w:t>
      </w:r>
      <w:r w:rsidR="004B4633" w:rsidRPr="004B4633">
        <w:rPr>
          <w:position w:val="-10"/>
        </w:rPr>
        <w:object w:dxaOrig="240" w:dyaOrig="279">
          <v:shape id="_x0000_i1106" type="#_x0000_t75" style="width:12.1pt;height:13.8pt" o:ole="">
            <v:imagedata r:id="rId162" o:title=""/>
          </v:shape>
          <o:OLEObject Type="Embed" ProgID="Equation.DSMT4" ShapeID="_x0000_i1106" DrawAspect="Content" ObjectID="_1463872398" r:id="rId163"/>
        </w:object>
      </w:r>
      <w:r w:rsidRPr="00AD52A4">
        <w:rPr>
          <w:rFonts w:hint="eastAsia"/>
        </w:rPr>
        <w:t>，及相应节点</w:t>
      </w:r>
      <w:r w:rsidR="004B4633" w:rsidRPr="004B4633">
        <w:rPr>
          <w:position w:val="-10"/>
        </w:rPr>
        <w:object w:dxaOrig="240" w:dyaOrig="279">
          <v:shape id="_x0000_i1107" type="#_x0000_t75" style="width:12.1pt;height:13.8pt" o:ole="">
            <v:imagedata r:id="rId164" o:title=""/>
          </v:shape>
          <o:OLEObject Type="Embed" ProgID="Equation.DSMT4" ShapeID="_x0000_i1107" DrawAspect="Content" ObjectID="_1463872399" r:id="rId165"/>
        </w:object>
      </w:r>
      <w:r w:rsidRPr="00AD52A4">
        <w:rPr>
          <w:rFonts w:hint="eastAsia"/>
        </w:rPr>
        <w:t>和</w:t>
      </w:r>
      <w:r w:rsidR="004B4633" w:rsidRPr="004B4633">
        <w:rPr>
          <w:position w:val="-10"/>
        </w:rPr>
        <w:object w:dxaOrig="260" w:dyaOrig="279">
          <v:shape id="_x0000_i1108" type="#_x0000_t75" style="width:13.25pt;height:13.8pt" o:ole="">
            <v:imagedata r:id="rId166" o:title=""/>
          </v:shape>
          <o:OLEObject Type="Embed" ProgID="Equation.DSMT4" ShapeID="_x0000_i1108" DrawAspect="Content" ObjectID="_1463872400" r:id="rId167"/>
        </w:object>
      </w:r>
      <w:r w:rsidRPr="00AD52A4">
        <w:rPr>
          <w:rFonts w:hint="eastAsia"/>
        </w:rPr>
        <w:t>，定义</w:t>
      </w:r>
      <w:r w:rsidR="004B4633" w:rsidRPr="004B4633">
        <w:rPr>
          <w:position w:val="-10"/>
        </w:rPr>
        <w:object w:dxaOrig="1280" w:dyaOrig="279">
          <v:shape id="_x0000_i1109" type="#_x0000_t75" style="width:63.95pt;height:13.8pt" o:ole="">
            <v:imagedata r:id="rId168" o:title=""/>
          </v:shape>
          <o:OLEObject Type="Embed" ProgID="Equation.DSMT4" ShapeID="_x0000_i1109" DrawAspect="Content" ObjectID="_1463872401" r:id="rId169"/>
        </w:object>
      </w:r>
      <w:r w:rsidRPr="00AD52A4">
        <w:rPr>
          <w:rFonts w:hint="eastAsia"/>
        </w:rPr>
        <w:t>为转换器</w:t>
      </w:r>
      <w:r w:rsidR="00314555" w:rsidRPr="00AD52A4">
        <w:rPr>
          <w:position w:val="-6"/>
        </w:rPr>
        <w:object w:dxaOrig="200" w:dyaOrig="200">
          <v:shape id="_x0000_i1204" type="#_x0000_t75" style="width:9.8pt;height:9.8pt" o:ole="">
            <v:imagedata r:id="rId153" o:title=""/>
          </v:shape>
          <o:OLEObject Type="Embed" ProgID="Equation.DSMT4" ShapeID="_x0000_i1204" DrawAspect="Content" ObjectID="_1463872402" r:id="rId170"/>
        </w:object>
      </w:r>
      <w:r w:rsidRPr="00AD52A4">
        <w:rPr>
          <w:rFonts w:hint="eastAsia"/>
        </w:rPr>
        <w:t>将</w:t>
      </w:r>
      <w:r w:rsidR="004B4633" w:rsidRPr="004B4633">
        <w:rPr>
          <w:position w:val="-10"/>
        </w:rPr>
        <w:object w:dxaOrig="220" w:dyaOrig="279">
          <v:shape id="_x0000_i1110" type="#_x0000_t75" style="width:10.95pt;height:13.8pt" o:ole="">
            <v:imagedata r:id="rId160" o:title=""/>
          </v:shape>
          <o:OLEObject Type="Embed" ProgID="Equation.DSMT4" ShapeID="_x0000_i1110" DrawAspect="Content" ObjectID="_1463872403" r:id="rId171"/>
        </w:object>
      </w:r>
      <w:r w:rsidRPr="00AD52A4">
        <w:rPr>
          <w:rFonts w:hint="eastAsia"/>
        </w:rPr>
        <w:t>转换成一个与</w:t>
      </w:r>
      <w:r w:rsidR="004B4633" w:rsidRPr="004B4633">
        <w:rPr>
          <w:position w:val="-10"/>
        </w:rPr>
        <w:object w:dxaOrig="240" w:dyaOrig="279">
          <v:shape id="_x0000_i1111" type="#_x0000_t75" style="width:12.1pt;height:13.8pt" o:ole="">
            <v:imagedata r:id="rId162" o:title=""/>
          </v:shape>
          <o:OLEObject Type="Embed" ProgID="Equation.DSMT4" ShapeID="_x0000_i1111" DrawAspect="Content" ObjectID="_1463872404" r:id="rId172"/>
        </w:object>
      </w:r>
      <w:r w:rsidRPr="00AD52A4">
        <w:rPr>
          <w:rFonts w:hint="eastAsia"/>
        </w:rPr>
        <w:t>同构的树的概率，同时节点</w:t>
      </w:r>
      <w:r w:rsidR="00FE1996" w:rsidRPr="00FE1996">
        <w:rPr>
          <w:position w:val="-10"/>
        </w:rPr>
        <w:object w:dxaOrig="240" w:dyaOrig="279">
          <v:shape id="_x0000_i1112" type="#_x0000_t75" style="width:12.1pt;height:13.8pt" o:ole="">
            <v:imagedata r:id="rId173" o:title=""/>
          </v:shape>
          <o:OLEObject Type="Embed" ProgID="Equation.DSMT4" ShapeID="_x0000_i1112" DrawAspect="Content" ObjectID="_1463872405" r:id="rId174"/>
        </w:object>
      </w:r>
      <w:r w:rsidRPr="00AD52A4">
        <w:rPr>
          <w:rFonts w:hint="eastAsia"/>
        </w:rPr>
        <w:t>映射到与</w:t>
      </w:r>
      <w:r w:rsidR="00FE1996" w:rsidRPr="00FE1996">
        <w:rPr>
          <w:position w:val="-10"/>
        </w:rPr>
        <w:object w:dxaOrig="260" w:dyaOrig="279">
          <v:shape id="_x0000_i1113" type="#_x0000_t75" style="width:13.25pt;height:13.8pt" o:ole="">
            <v:imagedata r:id="rId175" o:title=""/>
          </v:shape>
          <o:OLEObject Type="Embed" ProgID="Equation.DSMT4" ShapeID="_x0000_i1113" DrawAspect="Content" ObjectID="_1463872406" r:id="rId176"/>
        </w:object>
      </w:r>
      <w:r w:rsidRPr="00AD52A4">
        <w:rPr>
          <w:rFonts w:hint="eastAsia"/>
        </w:rPr>
        <w:t>同构的节点。</w:t>
      </w:r>
    </w:p>
    <w:p w:rsidR="00043C8E" w:rsidRPr="00AD52A4" w:rsidRDefault="00043C8E" w:rsidP="00605F05">
      <w:pPr>
        <w:spacing w:after="0"/>
        <w:ind w:firstLine="420"/>
        <w:rPr>
          <w:rFonts w:hint="eastAsia"/>
        </w:rPr>
      </w:pPr>
      <w:r w:rsidRPr="00AD52A4">
        <w:rPr>
          <w:rFonts w:hint="eastAsia"/>
        </w:rPr>
        <w:t>定义</w:t>
      </w:r>
      <w:r w:rsidR="00FE1996" w:rsidRPr="004B4633">
        <w:rPr>
          <w:position w:val="-12"/>
        </w:rPr>
        <w:object w:dxaOrig="380" w:dyaOrig="300">
          <v:shape id="_x0000_i1114" type="#_x0000_t75" style="width:19pt;height:15pt" o:ole="">
            <v:imagedata r:id="rId158" o:title=""/>
          </v:shape>
          <o:OLEObject Type="Embed" ProgID="Equation.DSMT4" ShapeID="_x0000_i1114" DrawAspect="Content" ObjectID="_1463872407" r:id="rId177"/>
        </w:object>
      </w:r>
      <w:r w:rsidRPr="00AD52A4">
        <w:rPr>
          <w:rFonts w:hint="eastAsia"/>
        </w:rPr>
        <w:t>为包装器，对于给定网页</w:t>
      </w:r>
      <w:bookmarkStart w:id="9" w:name="OLE_LINK64"/>
      <w:bookmarkStart w:id="10" w:name="OLE_LINK65"/>
      <w:r w:rsidR="007F4953" w:rsidRPr="00AD52A4">
        <w:rPr>
          <w:position w:val="-6"/>
        </w:rPr>
        <w:object w:dxaOrig="200" w:dyaOrig="200">
          <v:shape id="_x0000_i1115" type="#_x0000_t75" style="width:9.8pt;height:9.8pt" o:ole="">
            <v:imagedata r:id="rId140" o:title=""/>
          </v:shape>
          <o:OLEObject Type="Embed" ProgID="Equation.DSMT4" ShapeID="_x0000_i1115" DrawAspect="Content" ObjectID="_1463872408" r:id="rId178"/>
        </w:object>
      </w:r>
      <w:bookmarkEnd w:id="9"/>
      <w:bookmarkEnd w:id="10"/>
      <w:r w:rsidRPr="00AD52A4">
        <w:rPr>
          <w:rFonts w:hint="eastAsia"/>
        </w:rPr>
        <w:t>的新版本</w:t>
      </w:r>
      <w:r w:rsidR="006D5395" w:rsidRPr="00AD52A4">
        <w:rPr>
          <w:position w:val="-6"/>
        </w:rPr>
        <w:object w:dxaOrig="240" w:dyaOrig="240">
          <v:shape id="_x0000_i1116" type="#_x0000_t75" style="width:12.1pt;height:12.1pt" o:ole="">
            <v:imagedata r:id="rId147" o:title=""/>
          </v:shape>
          <o:OLEObject Type="Embed" ProgID="Equation.DSMT4" ShapeID="_x0000_i1116" DrawAspect="Content" ObjectID="_1463872409" r:id="rId179"/>
        </w:object>
      </w:r>
      <w:r w:rsidRPr="00AD52A4">
        <w:rPr>
          <w:rFonts w:hint="eastAsia"/>
        </w:rPr>
        <w:t>，输出</w:t>
      </w:r>
      <w:r w:rsidR="005E7D97" w:rsidRPr="00AD52A4">
        <w:rPr>
          <w:position w:val="-6"/>
        </w:rPr>
        <w:object w:dxaOrig="240" w:dyaOrig="240">
          <v:shape id="_x0000_i1117" type="#_x0000_t75" style="width:12.1pt;height:12.1pt" o:ole="">
            <v:imagedata r:id="rId147" o:title=""/>
          </v:shape>
          <o:OLEObject Type="Embed" ProgID="Equation.DSMT4" ShapeID="_x0000_i1117" DrawAspect="Content" ObjectID="_1463872410" r:id="rId180"/>
        </w:object>
      </w:r>
      <w:r w:rsidRPr="00AD52A4">
        <w:rPr>
          <w:rFonts w:hint="eastAsia"/>
        </w:rPr>
        <w:t>中节点</w:t>
      </w:r>
      <w:r w:rsidR="00FC3ADD" w:rsidRPr="00AD52A4">
        <w:rPr>
          <w:position w:val="-6"/>
        </w:rPr>
        <w:object w:dxaOrig="180" w:dyaOrig="200">
          <v:shape id="_x0000_i1118" type="#_x0000_t75" style="width:9.2pt;height:9.8pt" o:ole="">
            <v:imagedata r:id="rId181" o:title=""/>
          </v:shape>
          <o:OLEObject Type="Embed" ProgID="Equation.DSMT4" ShapeID="_x0000_i1118" DrawAspect="Content" ObjectID="_1463872411" r:id="rId182"/>
        </w:object>
      </w:r>
      <w:r w:rsidRPr="00AD52A4">
        <w:rPr>
          <w:rFonts w:hint="eastAsia"/>
        </w:rPr>
        <w:t>使得</w:t>
      </w:r>
      <w:r w:rsidR="00FC3ADD" w:rsidRPr="00FC3ADD">
        <w:rPr>
          <w:position w:val="-10"/>
        </w:rPr>
        <w:object w:dxaOrig="1280" w:dyaOrig="279">
          <v:shape id="_x0000_i1119" type="#_x0000_t75" style="width:63.95pt;height:13.8pt" o:ole="">
            <v:imagedata r:id="rId183" o:title=""/>
          </v:shape>
          <o:OLEObject Type="Embed" ProgID="Equation.DSMT4" ShapeID="_x0000_i1119" DrawAspect="Content" ObjectID="_1463872412" r:id="rId184"/>
        </w:object>
      </w:r>
      <w:r w:rsidRPr="00AD52A4">
        <w:rPr>
          <w:rFonts w:hint="eastAsia"/>
        </w:rPr>
        <w:t>有最大值：</w:t>
      </w:r>
    </w:p>
    <w:p w:rsidR="00043C8E" w:rsidRPr="00AD52A4" w:rsidRDefault="00927CAD" w:rsidP="00026690">
      <w:pPr>
        <w:snapToGrid w:val="0"/>
        <w:spacing w:after="0"/>
        <w:jc w:val="center"/>
        <w:rPr>
          <w:rFonts w:hint="eastAsia"/>
        </w:rPr>
      </w:pPr>
      <w:r w:rsidRPr="00AD52A4">
        <w:rPr>
          <w:position w:val="-16"/>
        </w:rPr>
        <w:object w:dxaOrig="1920" w:dyaOrig="340">
          <v:shape id="_x0000_i1209" type="#_x0000_t75" style="width:100.8pt;height:17.85pt" o:ole="">
            <v:imagedata r:id="rId185" o:title=""/>
          </v:shape>
          <o:OLEObject Type="Embed" ProgID="Equation.DSMT4" ShapeID="_x0000_i1209" DrawAspect="Content" ObjectID="_1463872413" r:id="rId186"/>
        </w:object>
      </w:r>
      <w:r w:rsidR="00FC3ADD">
        <w:rPr>
          <w:rFonts w:hint="eastAsia"/>
        </w:rPr>
        <w:t xml:space="preserve">      </w:t>
      </w:r>
      <w:r w:rsidR="00043C8E" w:rsidRPr="00AD52A4">
        <w:rPr>
          <w:rFonts w:hint="eastAsia"/>
        </w:rPr>
        <w:t xml:space="preserve">  </w:t>
      </w:r>
      <w:r w:rsidR="00043C8E" w:rsidRPr="00AD52A4">
        <w:rPr>
          <w:rFonts w:hint="eastAsia"/>
        </w:rPr>
        <w:t>（</w:t>
      </w:r>
      <w:r w:rsidR="00043C8E" w:rsidRPr="00AD52A4">
        <w:rPr>
          <w:rFonts w:hint="eastAsia"/>
        </w:rPr>
        <w:t>3</w:t>
      </w:r>
      <w:r w:rsidR="00043C8E" w:rsidRPr="00AD52A4">
        <w:rPr>
          <w:rFonts w:hint="eastAsia"/>
        </w:rPr>
        <w:t>）</w:t>
      </w:r>
    </w:p>
    <w:p w:rsidR="00043C8E" w:rsidRPr="00AD52A4" w:rsidRDefault="00043C8E" w:rsidP="00023D08">
      <w:pPr>
        <w:snapToGrid w:val="0"/>
        <w:spacing w:after="0"/>
        <w:ind w:firstLine="420"/>
        <w:rPr>
          <w:rFonts w:hint="eastAsia"/>
        </w:rPr>
      </w:pPr>
      <w:r w:rsidRPr="00AD52A4">
        <w:rPr>
          <w:rFonts w:hint="eastAsia"/>
        </w:rPr>
        <w:t>对于一个固定的</w:t>
      </w:r>
      <w:r w:rsidR="00FC3ADD" w:rsidRPr="00AD52A4">
        <w:rPr>
          <w:position w:val="-6"/>
        </w:rPr>
        <w:object w:dxaOrig="180" w:dyaOrig="200">
          <v:shape id="_x0000_i1120" type="#_x0000_t75" style="width:9.2pt;height:9.8pt" o:ole="">
            <v:imagedata r:id="rId181" o:title=""/>
          </v:shape>
          <o:OLEObject Type="Embed" ProgID="Equation.DSMT4" ShapeID="_x0000_i1120" DrawAspect="Content" ObjectID="_1463872414" r:id="rId187"/>
        </w:object>
      </w:r>
      <w:r w:rsidRPr="00AD52A4">
        <w:rPr>
          <w:rFonts w:hint="eastAsia"/>
        </w:rPr>
        <w:t>，可以把计算</w:t>
      </w:r>
      <w:r w:rsidR="00A86F8B" w:rsidRPr="00A86F8B">
        <w:rPr>
          <w:position w:val="-10"/>
        </w:rPr>
        <w:object w:dxaOrig="1280" w:dyaOrig="279">
          <v:shape id="_x0000_i1121" type="#_x0000_t75" style="width:63.95pt;height:13.8pt" o:ole="">
            <v:imagedata r:id="rId188" o:title=""/>
          </v:shape>
          <o:OLEObject Type="Embed" ProgID="Equation.DSMT4" ShapeID="_x0000_i1121" DrawAspect="Content" ObjectID="_1463872415" r:id="rId189"/>
        </w:object>
      </w:r>
      <w:r w:rsidRPr="00AD52A4">
        <w:rPr>
          <w:rFonts w:hint="eastAsia"/>
        </w:rPr>
        <w:t>的问题缩减为计算</w:t>
      </w:r>
      <w:r w:rsidR="00A86F8B" w:rsidRPr="00A86F8B">
        <w:rPr>
          <w:position w:val="-8"/>
        </w:rPr>
        <w:object w:dxaOrig="1020" w:dyaOrig="260">
          <v:shape id="_x0000_i1122" type="#_x0000_t75" style="width:51.25pt;height:13.25pt" o:ole="">
            <v:imagedata r:id="rId190" o:title=""/>
          </v:shape>
          <o:OLEObject Type="Embed" ProgID="Equation.DSMT4" ShapeID="_x0000_i1122" DrawAspect="Content" ObjectID="_1463872416" r:id="rId191"/>
        </w:object>
      </w:r>
      <w:r w:rsidRPr="00AD52A4">
        <w:rPr>
          <w:rFonts w:hint="eastAsia"/>
        </w:rPr>
        <w:t>的问题。可以简单地把</w:t>
      </w:r>
      <w:r w:rsidR="00A86F8B" w:rsidRPr="00A86F8B">
        <w:rPr>
          <w:position w:val="-8"/>
        </w:rPr>
        <w:object w:dxaOrig="440" w:dyaOrig="260">
          <v:shape id="_x0000_i1123" type="#_x0000_t75" style="width:21.9pt;height:13.25pt" o:ole="">
            <v:imagedata r:id="rId192" o:title=""/>
          </v:shape>
          <o:OLEObject Type="Embed" ProgID="Equation.DSMT4" ShapeID="_x0000_i1123" DrawAspect="Content" ObjectID="_1463872417" r:id="rId193"/>
        </w:object>
      </w:r>
      <w:r w:rsidRPr="00AD52A4">
        <w:rPr>
          <w:rFonts w:hint="eastAsia"/>
        </w:rPr>
        <w:t>和</w:t>
      </w:r>
      <w:r w:rsidR="00A86F8B" w:rsidRPr="00AD52A4">
        <w:rPr>
          <w:position w:val="-6"/>
        </w:rPr>
        <w:object w:dxaOrig="180" w:dyaOrig="200">
          <v:shape id="_x0000_i1124" type="#_x0000_t75" style="width:9.2pt;height:9.8pt" o:ole="">
            <v:imagedata r:id="rId181" o:title=""/>
          </v:shape>
          <o:OLEObject Type="Embed" ProgID="Equation.DSMT4" ShapeID="_x0000_i1124" DrawAspect="Content" ObjectID="_1463872418" r:id="rId194"/>
        </w:object>
      </w:r>
      <w:r w:rsidRPr="00AD52A4">
        <w:rPr>
          <w:rFonts w:hint="eastAsia"/>
        </w:rPr>
        <w:t>的标记，替换成标记</w:t>
      </w:r>
      <w:r w:rsidR="00BF7B8F" w:rsidRPr="00BF7B8F">
        <w:rPr>
          <w:position w:val="-10"/>
        </w:rPr>
        <w:object w:dxaOrig="200" w:dyaOrig="300">
          <v:shape id="_x0000_i1125" type="#_x0000_t75" style="width:9.8pt;height:15pt" o:ole="">
            <v:imagedata r:id="rId195" o:title=""/>
          </v:shape>
          <o:OLEObject Type="Embed" ProgID="Equation.DSMT4" ShapeID="_x0000_i1125" DrawAspect="Content" ObjectID="_1463872419" r:id="rId196"/>
        </w:object>
      </w:r>
      <w:r w:rsidRPr="00AD52A4">
        <w:rPr>
          <w:rFonts w:hint="eastAsia"/>
        </w:rPr>
        <w:t>和</w:t>
      </w:r>
      <w:r w:rsidR="00BF7B8F" w:rsidRPr="00BF7B8F">
        <w:rPr>
          <w:position w:val="-10"/>
        </w:rPr>
        <w:object w:dxaOrig="220" w:dyaOrig="300">
          <v:shape id="_x0000_i1126" type="#_x0000_t75" style="width:10.95pt;height:15pt" o:ole="">
            <v:imagedata r:id="rId197" o:title=""/>
          </v:shape>
          <o:OLEObject Type="Embed" ProgID="Equation.DSMT4" ShapeID="_x0000_i1126" DrawAspect="Content" ObjectID="_1463872420" r:id="rId198"/>
        </w:object>
      </w:r>
      <w:r w:rsidRPr="00AD52A4">
        <w:rPr>
          <w:rFonts w:hint="eastAsia"/>
        </w:rPr>
        <w:t>，并为标记</w:t>
      </w:r>
      <w:r w:rsidR="00BF7B8F" w:rsidRPr="00BF7B8F">
        <w:rPr>
          <w:position w:val="-10"/>
        </w:rPr>
        <w:object w:dxaOrig="200" w:dyaOrig="300">
          <v:shape id="_x0000_i1127" type="#_x0000_t75" style="width:9.8pt;height:15pt" o:ole="">
            <v:imagedata r:id="rId195" o:title=""/>
          </v:shape>
          <o:OLEObject Type="Embed" ProgID="Equation.DSMT4" ShapeID="_x0000_i1127" DrawAspect="Content" ObjectID="_1463872421" r:id="rId199"/>
        </w:object>
      </w:r>
      <w:r w:rsidRPr="00AD52A4">
        <w:rPr>
          <w:rFonts w:hint="eastAsia"/>
        </w:rPr>
        <w:t>的删除和除</w:t>
      </w:r>
      <w:r w:rsidR="00BF7B8F" w:rsidRPr="00BF7B8F">
        <w:rPr>
          <w:position w:val="-10"/>
        </w:rPr>
        <w:object w:dxaOrig="220" w:dyaOrig="300">
          <v:shape id="_x0000_i1129" type="#_x0000_t75" style="width:10.95pt;height:15pt" o:ole="">
            <v:imagedata r:id="rId197" o:title=""/>
          </v:shape>
          <o:OLEObject Type="Embed" ProgID="Equation.DSMT4" ShapeID="_x0000_i1129" DrawAspect="Content" ObjectID="_1463872422" r:id="rId200"/>
        </w:object>
      </w:r>
      <w:r w:rsidRPr="00AD52A4">
        <w:rPr>
          <w:rFonts w:hint="eastAsia"/>
        </w:rPr>
        <w:t>外所有</w:t>
      </w:r>
      <w:r w:rsidR="00BF7B8F" w:rsidRPr="00BF7B8F">
        <w:rPr>
          <w:position w:val="-10"/>
        </w:rPr>
        <w:object w:dxaOrig="200" w:dyaOrig="300">
          <v:shape id="_x0000_i1128" type="#_x0000_t75" style="width:9.8pt;height:15pt" o:ole="">
            <v:imagedata r:id="rId195" o:title=""/>
          </v:shape>
          <o:OLEObject Type="Embed" ProgID="Equation.DSMT4" ShapeID="_x0000_i1128" DrawAspect="Content" ObjectID="_1463872423" r:id="rId201"/>
        </w:object>
      </w:r>
      <w:r w:rsidRPr="00AD52A4">
        <w:rPr>
          <w:rFonts w:hint="eastAsia"/>
        </w:rPr>
        <w:t>的替换的概率强制变成</w:t>
      </w:r>
      <w:r w:rsidRPr="00AD52A4">
        <w:rPr>
          <w:rFonts w:hint="eastAsia"/>
        </w:rPr>
        <w:t>0</w:t>
      </w:r>
      <w:r w:rsidRPr="00AD52A4">
        <w:rPr>
          <w:rFonts w:hint="eastAsia"/>
        </w:rPr>
        <w:t>。这样我们就能在</w:t>
      </w:r>
      <w:r w:rsidR="00BF7B8F" w:rsidRPr="00BF7B8F">
        <w:rPr>
          <w:position w:val="-10"/>
        </w:rPr>
        <w:object w:dxaOrig="940" w:dyaOrig="279">
          <v:shape id="_x0000_i1130" type="#_x0000_t75" style="width:47.25pt;height:13.8pt" o:ole="">
            <v:imagedata r:id="rId202" o:title=""/>
          </v:shape>
          <o:OLEObject Type="Embed" ProgID="Equation.DSMT4" ShapeID="_x0000_i1130" DrawAspect="Content" ObjectID="_1463872424" r:id="rId203"/>
        </w:object>
      </w:r>
      <w:r w:rsidRPr="00AD52A4">
        <w:rPr>
          <w:rFonts w:hint="eastAsia"/>
        </w:rPr>
        <w:t>时间内计算</w:t>
      </w:r>
      <w:r w:rsidR="00BF7B8F" w:rsidRPr="00BF7B8F">
        <w:rPr>
          <w:position w:val="-10"/>
        </w:rPr>
        <w:object w:dxaOrig="1280" w:dyaOrig="279">
          <v:shape id="_x0000_i1131" type="#_x0000_t75" style="width:63.95pt;height:13.8pt" o:ole="">
            <v:imagedata r:id="rId204" o:title=""/>
          </v:shape>
          <o:OLEObject Type="Embed" ProgID="Equation.DSMT4" ShapeID="_x0000_i1131" DrawAspect="Content" ObjectID="_1463872425" r:id="rId205"/>
        </w:object>
      </w:r>
      <w:r w:rsidRPr="00AD52A4">
        <w:rPr>
          <w:rFonts w:hint="eastAsia"/>
        </w:rPr>
        <w:t>。令</w:t>
      </w:r>
      <w:r w:rsidR="00BF7B8F" w:rsidRPr="00BF7B8F">
        <w:rPr>
          <w:position w:val="-6"/>
        </w:rPr>
        <w:object w:dxaOrig="180" w:dyaOrig="200">
          <v:shape id="_x0000_i1132" type="#_x0000_t75" style="width:9.2pt;height:9.8pt" o:ole="">
            <v:imagedata r:id="rId206" o:title=""/>
          </v:shape>
          <o:OLEObject Type="Embed" ProgID="Equation.DSMT4" ShapeID="_x0000_i1132" DrawAspect="Content" ObjectID="_1463872426" r:id="rId207"/>
        </w:object>
      </w:r>
      <w:r w:rsidRPr="00AD52A4">
        <w:rPr>
          <w:rFonts w:hint="eastAsia"/>
        </w:rPr>
        <w:t>在</w:t>
      </w:r>
      <w:r w:rsidR="00BF7B8F" w:rsidRPr="00BF7B8F">
        <w:rPr>
          <w:position w:val="-10"/>
        </w:rPr>
        <w:object w:dxaOrig="240" w:dyaOrig="279">
          <v:shape id="_x0000_i1133" type="#_x0000_t75" style="width:12.1pt;height:13.8pt" o:ole="">
            <v:imagedata r:id="rId208" o:title=""/>
          </v:shape>
          <o:OLEObject Type="Embed" ProgID="Equation.DSMT4" ShapeID="_x0000_i1133" DrawAspect="Content" ObjectID="_1463872427" r:id="rId209"/>
        </w:object>
      </w:r>
      <w:r w:rsidRPr="00AD52A4">
        <w:rPr>
          <w:rFonts w:hint="eastAsia"/>
        </w:rPr>
        <w:t>中所有节点之间变动，重复这个过程可以直接得到一个最优概率包装器的算法，复杂度为</w:t>
      </w:r>
      <w:r w:rsidR="00BF7B8F" w:rsidRPr="00BF7B8F">
        <w:rPr>
          <w:position w:val="-10"/>
        </w:rPr>
        <w:object w:dxaOrig="999" w:dyaOrig="300">
          <v:shape id="_x0000_i1134" type="#_x0000_t75" style="width:50.1pt;height:15pt" o:ole="">
            <v:imagedata r:id="rId210" o:title=""/>
          </v:shape>
          <o:OLEObject Type="Embed" ProgID="Equation.DSMT4" ShapeID="_x0000_i1134" DrawAspect="Content" ObjectID="_1463872428" r:id="rId211"/>
        </w:object>
      </w:r>
      <w:r w:rsidRPr="00AD52A4">
        <w:rPr>
          <w:rFonts w:hint="eastAsia"/>
        </w:rPr>
        <w:t>。</w:t>
      </w:r>
    </w:p>
    <w:p w:rsidR="00BF7B8F" w:rsidRDefault="003109C4" w:rsidP="00BF7B8F">
      <w:pPr>
        <w:pStyle w:val="2"/>
        <w:spacing w:before="78" w:after="78"/>
        <w:ind w:firstLine="0"/>
        <w:rPr>
          <w:rFonts w:hint="eastAsia"/>
        </w:rPr>
      </w:pPr>
      <w:r>
        <w:rPr>
          <w:rFonts w:hint="eastAsia"/>
        </w:rPr>
        <w:t>4</w:t>
      </w:r>
      <w:r w:rsidR="00BF7B8F" w:rsidRPr="00EB19C8">
        <w:rPr>
          <w:rFonts w:hint="eastAsia"/>
        </w:rPr>
        <w:t>.</w:t>
      </w:r>
      <w:r w:rsidR="00BF7B8F">
        <w:rPr>
          <w:rFonts w:hint="eastAsia"/>
        </w:rPr>
        <w:t>3</w:t>
      </w:r>
      <w:r w:rsidR="00BF7B8F">
        <w:rPr>
          <w:rFonts w:hint="eastAsia"/>
        </w:rPr>
        <w:t>健壮性</w:t>
      </w:r>
      <w:r w:rsidR="007E7436">
        <w:rPr>
          <w:rFonts w:hint="eastAsia"/>
        </w:rPr>
        <w:t>优化</w:t>
      </w:r>
    </w:p>
    <w:p w:rsidR="00C62E1E" w:rsidRPr="00AD52A4" w:rsidRDefault="00C62E1E" w:rsidP="00C62E1E">
      <w:pPr>
        <w:spacing w:after="0"/>
        <w:ind w:firstLine="360"/>
        <w:rPr>
          <w:rFonts w:hint="eastAsia"/>
        </w:rPr>
      </w:pPr>
      <w:r w:rsidRPr="00AD52A4">
        <w:rPr>
          <w:rFonts w:hint="eastAsia"/>
        </w:rPr>
        <w:t>在</w:t>
      </w:r>
      <w:r w:rsidR="007726BD">
        <w:rPr>
          <w:rFonts w:hint="eastAsia"/>
        </w:rPr>
        <w:t>4</w:t>
      </w:r>
      <w:r w:rsidRPr="00AD52A4">
        <w:rPr>
          <w:rFonts w:hint="eastAsia"/>
        </w:rPr>
        <w:t>.2</w:t>
      </w:r>
      <w:r w:rsidRPr="00AD52A4">
        <w:rPr>
          <w:rFonts w:hint="eastAsia"/>
        </w:rPr>
        <w:t>提到的算法中，对</w:t>
      </w:r>
      <w:r w:rsidRPr="00C62E1E">
        <w:rPr>
          <w:position w:val="-10"/>
        </w:rPr>
        <w:object w:dxaOrig="1280" w:dyaOrig="279">
          <v:shape id="_x0000_i1135" type="#_x0000_t75" style="width:63.95pt;height:13.8pt" o:ole="">
            <v:imagedata r:id="rId212" o:title=""/>
          </v:shape>
          <o:OLEObject Type="Embed" ProgID="Equation.DSMT4" ShapeID="_x0000_i1135" DrawAspect="Content" ObjectID="_1463872429" r:id="rId213"/>
        </w:object>
      </w:r>
      <w:r w:rsidRPr="00AD52A4">
        <w:rPr>
          <w:rFonts w:hint="eastAsia"/>
        </w:rPr>
        <w:t>的调用</w:t>
      </w:r>
      <w:r w:rsidR="004E38CF">
        <w:rPr>
          <w:rFonts w:hint="eastAsia"/>
        </w:rPr>
        <w:t>中有许多重复</w:t>
      </w:r>
      <w:r w:rsidRPr="00AD52A4">
        <w:rPr>
          <w:rFonts w:hint="eastAsia"/>
        </w:rPr>
        <w:t>计算，所以可以消除冗余</w:t>
      </w:r>
      <w:r w:rsidR="005E21A7">
        <w:rPr>
          <w:rFonts w:hint="eastAsia"/>
        </w:rPr>
        <w:t>使</w:t>
      </w:r>
      <w:r w:rsidRPr="00AD52A4">
        <w:rPr>
          <w:rFonts w:hint="eastAsia"/>
        </w:rPr>
        <w:t>算法更高效，复杂度更小。</w:t>
      </w:r>
    </w:p>
    <w:p w:rsidR="00C62E1E" w:rsidRDefault="00C62E1E" w:rsidP="00C62E1E">
      <w:pPr>
        <w:spacing w:after="0"/>
        <w:ind w:firstLine="420"/>
        <w:rPr>
          <w:rFonts w:hint="eastAsia"/>
        </w:rPr>
      </w:pPr>
      <w:r w:rsidRPr="00AD52A4">
        <w:rPr>
          <w:rFonts w:hint="eastAsia"/>
        </w:rPr>
        <w:t>给定树中一个节点，我们定义它的前缀是树中所有在它左边的节点，</w:t>
      </w:r>
      <w:proofErr w:type="gramStart"/>
      <w:r w:rsidRPr="00AD52A4">
        <w:rPr>
          <w:rFonts w:hint="eastAsia"/>
        </w:rPr>
        <w:t>先序遍历</w:t>
      </w:r>
      <w:proofErr w:type="gramEnd"/>
      <w:r w:rsidR="00104079">
        <w:rPr>
          <w:rFonts w:hint="eastAsia"/>
        </w:rPr>
        <w:t>这个树，在给定节点被访问之前已经被访问的节点组成了它的前缀。例如图</w:t>
      </w:r>
      <w:r w:rsidR="00104079">
        <w:rPr>
          <w:rFonts w:hint="eastAsia"/>
        </w:rPr>
        <w:t>3</w:t>
      </w:r>
      <w:r w:rsidRPr="00AD52A4">
        <w:rPr>
          <w:rFonts w:hint="eastAsia"/>
        </w:rPr>
        <w:t>左边树中，</w:t>
      </w:r>
      <w:r w:rsidRPr="00C62E1E">
        <w:rPr>
          <w:position w:val="-10"/>
        </w:rPr>
        <w:object w:dxaOrig="200" w:dyaOrig="279">
          <v:shape id="_x0000_i1136" type="#_x0000_t75" style="width:9.8pt;height:13.8pt" o:ole="">
            <v:imagedata r:id="rId214" o:title=""/>
          </v:shape>
          <o:OLEObject Type="Embed" ProgID="Equation.DSMT4" ShapeID="_x0000_i1136" DrawAspect="Content" ObjectID="_1463872430" r:id="rId215"/>
        </w:object>
      </w:r>
      <w:r w:rsidRPr="00AD52A4">
        <w:rPr>
          <w:rFonts w:hint="eastAsia"/>
        </w:rPr>
        <w:t>是节点</w:t>
      </w:r>
      <w:r w:rsidRPr="00AD52A4">
        <w:rPr>
          <w:position w:val="-6"/>
        </w:rPr>
        <w:object w:dxaOrig="180" w:dyaOrig="200">
          <v:shape id="_x0000_i1137" type="#_x0000_t75" style="width:9.2pt;height:9.8pt" o:ole="">
            <v:imagedata r:id="rId216" o:title=""/>
          </v:shape>
          <o:OLEObject Type="Embed" ProgID="Equation.DSMT4" ShapeID="_x0000_i1137" DrawAspect="Content" ObjectID="_1463872431" r:id="rId217"/>
        </w:object>
      </w:r>
      <w:r w:rsidRPr="00AD52A4">
        <w:rPr>
          <w:rFonts w:hint="eastAsia"/>
        </w:rPr>
        <w:t>的前缀。每一个树中节点的前缀都可以看成是这个树的一个前缀。</w:t>
      </w:r>
    </w:p>
    <w:p w:rsidR="00731BC5" w:rsidRDefault="00F51394" w:rsidP="00410358">
      <w:pPr>
        <w:snapToGrid w:val="0"/>
        <w:spacing w:after="0"/>
        <w:jc w:val="center"/>
        <w:rPr>
          <w:rFonts w:hint="eastAsia"/>
        </w:rPr>
      </w:pPr>
      <w:r>
        <w:rPr>
          <w:noProof/>
        </w:rPr>
        <w:drawing>
          <wp:inline distT="0" distB="0" distL="0" distR="0" wp14:anchorId="705EFBE5" wp14:editId="06F28305">
            <wp:extent cx="1873250" cy="819150"/>
            <wp:effectExtent l="0" t="0" r="0" b="0"/>
            <wp:docPr id="22" name="图片 22" descr="G:\论文\陈韶刚\健壮性——优化抓取、实体匹配\QQ截图20140608105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0" descr="G:\论文\陈韶刚\健壮性——优化抓取、实体匹配\QQ截图20140608105800.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873547" cy="819280"/>
                    </a:xfrm>
                    <a:prstGeom prst="rect">
                      <a:avLst/>
                    </a:prstGeom>
                    <a:noFill/>
                    <a:ln>
                      <a:noFill/>
                    </a:ln>
                  </pic:spPr>
                </pic:pic>
              </a:graphicData>
            </a:graphic>
          </wp:inline>
        </w:drawing>
      </w:r>
    </w:p>
    <w:p w:rsidR="00C62E1E" w:rsidRPr="00AD52A4" w:rsidRDefault="00F51394" w:rsidP="00D84A48">
      <w:pPr>
        <w:spacing w:after="0"/>
        <w:jc w:val="center"/>
        <w:rPr>
          <w:rFonts w:hint="eastAsia"/>
        </w:rPr>
      </w:pPr>
      <w:bookmarkStart w:id="11" w:name="OLE_LINK57"/>
      <w:bookmarkStart w:id="12" w:name="OLE_LINK58"/>
      <w:r w:rsidRPr="00287470">
        <w:rPr>
          <w:rFonts w:hint="eastAsia"/>
          <w:sz w:val="15"/>
          <w:szCs w:val="15"/>
        </w:rPr>
        <w:t>图</w:t>
      </w:r>
      <w:r w:rsidR="00287470">
        <w:rPr>
          <w:rFonts w:hint="eastAsia"/>
          <w:sz w:val="15"/>
          <w:szCs w:val="15"/>
        </w:rPr>
        <w:t>3</w:t>
      </w:r>
      <w:r w:rsidRPr="00287470">
        <w:rPr>
          <w:rFonts w:hint="eastAsia"/>
          <w:sz w:val="15"/>
          <w:szCs w:val="15"/>
        </w:rPr>
        <w:t xml:space="preserve"> </w:t>
      </w:r>
      <w:r w:rsidR="00161118">
        <w:rPr>
          <w:rFonts w:hint="eastAsia"/>
          <w:sz w:val="15"/>
          <w:szCs w:val="15"/>
        </w:rPr>
        <w:t>概率</w:t>
      </w:r>
      <w:proofErr w:type="gramStart"/>
      <w:r w:rsidR="00161118">
        <w:rPr>
          <w:rFonts w:hint="eastAsia"/>
          <w:sz w:val="15"/>
          <w:szCs w:val="15"/>
        </w:rPr>
        <w:t>包装器子树</w:t>
      </w:r>
      <w:proofErr w:type="gramEnd"/>
      <w:r w:rsidR="00161118">
        <w:rPr>
          <w:rFonts w:hint="eastAsia"/>
          <w:sz w:val="15"/>
          <w:szCs w:val="15"/>
        </w:rPr>
        <w:t>之间的映射关系图</w:t>
      </w:r>
    </w:p>
    <w:bookmarkEnd w:id="11"/>
    <w:bookmarkEnd w:id="12"/>
    <w:p w:rsidR="00C62E1E" w:rsidRPr="00AD52A4" w:rsidRDefault="00C62E1E" w:rsidP="00E0389B">
      <w:pPr>
        <w:snapToGrid w:val="0"/>
        <w:spacing w:after="0"/>
        <w:ind w:firstLine="420"/>
        <w:rPr>
          <w:rFonts w:hint="eastAsia"/>
        </w:rPr>
      </w:pPr>
      <w:r w:rsidRPr="00AD52A4">
        <w:rPr>
          <w:rFonts w:hint="eastAsia"/>
        </w:rPr>
        <w:t>令</w:t>
      </w:r>
      <w:r w:rsidRPr="00AD52A4">
        <w:rPr>
          <w:position w:val="-6"/>
        </w:rPr>
        <w:object w:dxaOrig="240" w:dyaOrig="240">
          <v:shape id="_x0000_i1138" type="#_x0000_t75" style="width:12.1pt;height:12.1pt" o:ole="">
            <v:imagedata r:id="rId219" o:title=""/>
          </v:shape>
          <o:OLEObject Type="Embed" ProgID="Equation.DSMT4" ShapeID="_x0000_i1138" DrawAspect="Content" ObjectID="_1463872432" r:id="rId220"/>
        </w:object>
      </w:r>
      <w:r w:rsidRPr="00AD52A4">
        <w:rPr>
          <w:rFonts w:hint="eastAsia"/>
        </w:rPr>
        <w:t>为</w:t>
      </w:r>
      <w:r w:rsidRPr="00AD52A4">
        <w:rPr>
          <w:position w:val="-6"/>
        </w:rPr>
        <w:object w:dxaOrig="200" w:dyaOrig="200">
          <v:shape id="_x0000_i1139" type="#_x0000_t75" style="width:9.8pt;height:9.8pt" o:ole="">
            <v:imagedata r:id="rId221" o:title=""/>
          </v:shape>
          <o:OLEObject Type="Embed" ProgID="Equation.DSMT4" ShapeID="_x0000_i1139" DrawAspect="Content" ObjectID="_1463872433" r:id="rId222"/>
        </w:object>
      </w:r>
      <w:r w:rsidRPr="00AD52A4">
        <w:rPr>
          <w:rFonts w:hint="eastAsia"/>
        </w:rPr>
        <w:t>通过一系列编辑操作得到的一个树。考虑</w:t>
      </w:r>
      <w:r w:rsidRPr="00AD52A4">
        <w:rPr>
          <w:position w:val="-6"/>
        </w:rPr>
        <w:object w:dxaOrig="240" w:dyaOrig="240">
          <v:shape id="_x0000_i1140" type="#_x0000_t75" style="width:12.1pt;height:12.1pt" o:ole="">
            <v:imagedata r:id="rId219" o:title=""/>
          </v:shape>
          <o:OLEObject Type="Embed" ProgID="Equation.DSMT4" ShapeID="_x0000_i1140" DrawAspect="Content" ObjectID="_1463872434" r:id="rId223"/>
        </w:object>
      </w:r>
      <w:r w:rsidRPr="00AD52A4">
        <w:rPr>
          <w:rFonts w:hint="eastAsia"/>
        </w:rPr>
        <w:t>和</w:t>
      </w:r>
      <w:r w:rsidRPr="00AD52A4">
        <w:rPr>
          <w:position w:val="-6"/>
        </w:rPr>
        <w:object w:dxaOrig="200" w:dyaOrig="200">
          <v:shape id="_x0000_i1142" type="#_x0000_t75" style="width:9.8pt;height:9.8pt" o:ole="">
            <v:imagedata r:id="rId221" o:title=""/>
          </v:shape>
          <o:OLEObject Type="Embed" ProgID="Equation.DSMT4" ShapeID="_x0000_i1142" DrawAspect="Content" ObjectID="_1463872435" r:id="rId224"/>
        </w:object>
      </w:r>
      <w:r w:rsidRPr="00AD52A4">
        <w:rPr>
          <w:rFonts w:hint="eastAsia"/>
        </w:rPr>
        <w:t>中节点之间的标准映射，该记录</w:t>
      </w:r>
      <w:r w:rsidRPr="00AD52A4">
        <w:rPr>
          <w:position w:val="-6"/>
        </w:rPr>
        <w:object w:dxaOrig="200" w:dyaOrig="200">
          <v:shape id="_x0000_i1143" type="#_x0000_t75" style="width:9.8pt;height:9.8pt" o:ole="">
            <v:imagedata r:id="rId221" o:title=""/>
          </v:shape>
          <o:OLEObject Type="Embed" ProgID="Equation.DSMT4" ShapeID="_x0000_i1143" DrawAspect="Content" ObjectID="_1463872436" r:id="rId225"/>
        </w:object>
      </w:r>
      <w:r w:rsidRPr="00AD52A4">
        <w:rPr>
          <w:rFonts w:hint="eastAsia"/>
        </w:rPr>
        <w:t>中节点如何与</w:t>
      </w:r>
      <w:r w:rsidRPr="00AD52A4">
        <w:rPr>
          <w:position w:val="-6"/>
        </w:rPr>
        <w:object w:dxaOrig="240" w:dyaOrig="240">
          <v:shape id="_x0000_i1141" type="#_x0000_t75" style="width:12.1pt;height:12.1pt" o:ole="">
            <v:imagedata r:id="rId219" o:title=""/>
          </v:shape>
          <o:OLEObject Type="Embed" ProgID="Equation.DSMT4" ShapeID="_x0000_i1141" DrawAspect="Content" ObjectID="_1463872437" r:id="rId226"/>
        </w:object>
      </w:r>
      <w:r w:rsidRPr="00AD52A4">
        <w:rPr>
          <w:rFonts w:hint="eastAsia"/>
        </w:rPr>
        <w:t>中节点对应。观察映射关系得出，如果节点</w:t>
      </w:r>
      <w:r w:rsidRPr="00AD52A4">
        <w:rPr>
          <w:rFonts w:hint="eastAsia"/>
        </w:rPr>
        <w:t>a</w:t>
      </w:r>
      <w:r w:rsidRPr="00AD52A4">
        <w:rPr>
          <w:rFonts w:hint="eastAsia"/>
        </w:rPr>
        <w:t>映射到</w:t>
      </w:r>
      <w:r w:rsidRPr="00AD52A4">
        <w:rPr>
          <w:rFonts w:hint="eastAsia"/>
        </w:rPr>
        <w:t>b</w:t>
      </w:r>
      <w:r w:rsidRPr="00AD52A4">
        <w:rPr>
          <w:rFonts w:hint="eastAsia"/>
        </w:rPr>
        <w:t>，</w:t>
      </w:r>
      <w:r w:rsidRPr="00AD52A4">
        <w:rPr>
          <w:rFonts w:hint="eastAsia"/>
        </w:rPr>
        <w:t>a</w:t>
      </w:r>
      <w:r w:rsidRPr="00AD52A4">
        <w:rPr>
          <w:rFonts w:hint="eastAsia"/>
        </w:rPr>
        <w:t>的孩子只能映射到</w:t>
      </w:r>
      <w:r w:rsidRPr="00AD52A4">
        <w:rPr>
          <w:rFonts w:hint="eastAsia"/>
        </w:rPr>
        <w:t>b</w:t>
      </w:r>
      <w:r w:rsidRPr="00AD52A4">
        <w:rPr>
          <w:rFonts w:hint="eastAsia"/>
        </w:rPr>
        <w:t>的孩子。同理，</w:t>
      </w:r>
      <w:r w:rsidRPr="00AD52A4">
        <w:rPr>
          <w:rFonts w:hint="eastAsia"/>
        </w:rPr>
        <w:t>a</w:t>
      </w:r>
      <w:r w:rsidRPr="00AD52A4">
        <w:rPr>
          <w:rFonts w:hint="eastAsia"/>
        </w:rPr>
        <w:t>左边的节点，只能映射到</w:t>
      </w:r>
      <w:r w:rsidRPr="00AD52A4">
        <w:rPr>
          <w:rFonts w:hint="eastAsia"/>
        </w:rPr>
        <w:t>b</w:t>
      </w:r>
      <w:r w:rsidRPr="00AD52A4">
        <w:rPr>
          <w:rFonts w:hint="eastAsia"/>
        </w:rPr>
        <w:t>左边的节点。例如，图</w:t>
      </w:r>
      <w:r w:rsidR="00F14C05">
        <w:rPr>
          <w:rFonts w:hint="eastAsia"/>
        </w:rPr>
        <w:t>3</w:t>
      </w:r>
      <w:r w:rsidRPr="00AD52A4">
        <w:rPr>
          <w:rFonts w:hint="eastAsia"/>
        </w:rPr>
        <w:t>中，如果节点</w:t>
      </w:r>
      <w:r w:rsidRPr="00AD52A4">
        <w:rPr>
          <w:position w:val="-6"/>
        </w:rPr>
        <w:object w:dxaOrig="180" w:dyaOrig="200">
          <v:shape id="_x0000_i1144" type="#_x0000_t75" style="width:9.2pt;height:9.8pt" o:ole="">
            <v:imagedata r:id="rId216" o:title=""/>
          </v:shape>
          <o:OLEObject Type="Embed" ProgID="Equation.DSMT4" ShapeID="_x0000_i1144" DrawAspect="Content" ObjectID="_1463872438" r:id="rId227"/>
        </w:object>
      </w:r>
      <w:r w:rsidRPr="00AD52A4">
        <w:rPr>
          <w:rFonts w:hint="eastAsia"/>
        </w:rPr>
        <w:t>映射到节点</w:t>
      </w:r>
      <w:r w:rsidRPr="00AD52A4">
        <w:rPr>
          <w:position w:val="-6"/>
        </w:rPr>
        <w:object w:dxaOrig="160" w:dyaOrig="200">
          <v:shape id="_x0000_i1146" type="#_x0000_t75" style="width:8.05pt;height:9.8pt" o:ole="">
            <v:imagedata r:id="rId228" o:title=""/>
          </v:shape>
          <o:OLEObject Type="Embed" ProgID="Equation.DSMT4" ShapeID="_x0000_i1146" DrawAspect="Content" ObjectID="_1463872439" r:id="rId229"/>
        </w:object>
      </w:r>
      <w:r w:rsidRPr="00AD52A4">
        <w:rPr>
          <w:rFonts w:hint="eastAsia"/>
        </w:rPr>
        <w:t>，</w:t>
      </w:r>
      <w:r w:rsidRPr="00C62E1E">
        <w:rPr>
          <w:position w:val="-10"/>
        </w:rPr>
        <w:object w:dxaOrig="200" w:dyaOrig="279">
          <v:shape id="_x0000_i1145" type="#_x0000_t75" style="width:9.8pt;height:13.8pt" o:ole="">
            <v:imagedata r:id="rId214" o:title=""/>
          </v:shape>
          <o:OLEObject Type="Embed" ProgID="Equation.DSMT4" ShapeID="_x0000_i1145" DrawAspect="Content" ObjectID="_1463872440" r:id="rId230"/>
        </w:object>
      </w:r>
      <w:r w:rsidRPr="00AD52A4">
        <w:rPr>
          <w:rFonts w:hint="eastAsia"/>
        </w:rPr>
        <w:t>中的节点必须映射到</w:t>
      </w:r>
      <w:r w:rsidRPr="00C62E1E">
        <w:rPr>
          <w:position w:val="-10"/>
        </w:rPr>
        <w:object w:dxaOrig="260" w:dyaOrig="279">
          <v:shape id="_x0000_i1147" type="#_x0000_t75" style="width:13.25pt;height:13.8pt" o:ole="">
            <v:imagedata r:id="rId231" o:title=""/>
          </v:shape>
          <o:OLEObject Type="Embed" ProgID="Equation.DSMT4" ShapeID="_x0000_i1147" DrawAspect="Content" ObjectID="_1463872441" r:id="rId232"/>
        </w:object>
      </w:r>
      <w:r w:rsidRPr="00AD52A4">
        <w:rPr>
          <w:rFonts w:hint="eastAsia"/>
        </w:rPr>
        <w:t>的节点，</w:t>
      </w:r>
      <w:r w:rsidRPr="00C62E1E">
        <w:rPr>
          <w:position w:val="-10"/>
        </w:rPr>
        <w:object w:dxaOrig="220" w:dyaOrig="279">
          <v:shape id="_x0000_i1148" type="#_x0000_t75" style="width:10.95pt;height:13.8pt" o:ole="">
            <v:imagedata r:id="rId233" o:title=""/>
          </v:shape>
          <o:OLEObject Type="Embed" ProgID="Equation.DSMT4" ShapeID="_x0000_i1148" DrawAspect="Content" ObjectID="_1463872442" r:id="rId234"/>
        </w:object>
      </w:r>
      <w:r w:rsidRPr="00AD52A4">
        <w:rPr>
          <w:rFonts w:hint="eastAsia"/>
        </w:rPr>
        <w:t>中的节点必须映射到</w:t>
      </w:r>
      <w:r w:rsidRPr="00C62E1E">
        <w:rPr>
          <w:position w:val="-10"/>
        </w:rPr>
        <w:object w:dxaOrig="200" w:dyaOrig="279">
          <v:shape id="_x0000_i1151" type="#_x0000_t75" style="width:9.8pt;height:13.8pt" o:ole="">
            <v:imagedata r:id="rId235" o:title=""/>
          </v:shape>
          <o:OLEObject Type="Embed" ProgID="Equation.DSMT4" ShapeID="_x0000_i1151" DrawAspect="Content" ObjectID="_1463872443" r:id="rId236"/>
        </w:object>
      </w:r>
      <w:r w:rsidRPr="00AD52A4">
        <w:rPr>
          <w:rFonts w:hint="eastAsia"/>
        </w:rPr>
        <w:t>中的节点，并且</w:t>
      </w:r>
      <w:r w:rsidRPr="00C62E1E">
        <w:rPr>
          <w:position w:val="-10"/>
        </w:rPr>
        <w:object w:dxaOrig="220" w:dyaOrig="279">
          <v:shape id="_x0000_i1149" type="#_x0000_t75" style="width:10.95pt;height:13.8pt" o:ole="">
            <v:imagedata r:id="rId237" o:title=""/>
          </v:shape>
          <o:OLEObject Type="Embed" ProgID="Equation.DSMT4" ShapeID="_x0000_i1149" DrawAspect="Content" ObjectID="_1463872444" r:id="rId238"/>
        </w:object>
      </w:r>
      <w:r w:rsidRPr="00AD52A4">
        <w:rPr>
          <w:rFonts w:hint="eastAsia"/>
        </w:rPr>
        <w:t>中的节点必须映射到</w:t>
      </w:r>
      <w:r w:rsidRPr="00C62E1E">
        <w:rPr>
          <w:position w:val="-10"/>
        </w:rPr>
        <w:object w:dxaOrig="279" w:dyaOrig="279">
          <v:shape id="_x0000_i1150" type="#_x0000_t75" style="width:13.8pt;height:13.8pt" o:ole="">
            <v:imagedata r:id="rId239" o:title=""/>
          </v:shape>
          <o:OLEObject Type="Embed" ProgID="Equation.DSMT4" ShapeID="_x0000_i1150" DrawAspect="Content" ObjectID="_1463872445" r:id="rId240"/>
        </w:object>
      </w:r>
      <w:r w:rsidRPr="00AD52A4">
        <w:rPr>
          <w:rFonts w:hint="eastAsia"/>
        </w:rPr>
        <w:t>的节点。</w:t>
      </w:r>
    </w:p>
    <w:p w:rsidR="00C62E1E" w:rsidRPr="00AD52A4" w:rsidRDefault="00C62E1E" w:rsidP="00E0389B">
      <w:pPr>
        <w:snapToGrid w:val="0"/>
        <w:spacing w:after="0"/>
        <w:ind w:firstLine="420"/>
        <w:rPr>
          <w:rFonts w:hint="eastAsia"/>
        </w:rPr>
      </w:pPr>
      <w:r w:rsidRPr="00AD52A4">
        <w:rPr>
          <w:rFonts w:hint="eastAsia"/>
        </w:rPr>
        <w:t>我们得出以下结论：对任意</w:t>
      </w:r>
      <w:r w:rsidRPr="00C62E1E">
        <w:rPr>
          <w:position w:val="-10"/>
        </w:rPr>
        <w:object w:dxaOrig="1960" w:dyaOrig="279">
          <v:shape id="_x0000_i1152" type="#_x0000_t75" style="width:97.9pt;height:13.8pt" o:ole="">
            <v:imagedata r:id="rId241" o:title=""/>
          </v:shape>
          <o:OLEObject Type="Embed" ProgID="Equation.DSMT4" ShapeID="_x0000_i1152" DrawAspect="Content" ObjectID="_1463872446" r:id="rId242"/>
        </w:object>
      </w:r>
      <w:r w:rsidRPr="00AD52A4">
        <w:rPr>
          <w:rFonts w:hint="eastAsia"/>
        </w:rPr>
        <w:t>等于</w:t>
      </w:r>
      <w:r w:rsidR="00D84A48">
        <w:rPr>
          <w:rFonts w:hint="eastAsia"/>
        </w:rPr>
        <w:t>下面三</w:t>
      </w:r>
      <w:r w:rsidRPr="00AD52A4">
        <w:rPr>
          <w:rFonts w:hint="eastAsia"/>
        </w:rPr>
        <w:t>项的乘积：</w:t>
      </w:r>
      <w:bookmarkStart w:id="13" w:name="OLE_LINK47"/>
      <w:bookmarkStart w:id="14" w:name="OLE_LINK48"/>
      <w:r w:rsidR="00080975" w:rsidRPr="00C62E1E">
        <w:rPr>
          <w:position w:val="-10"/>
        </w:rPr>
        <w:object w:dxaOrig="279" w:dyaOrig="279">
          <v:shape id="_x0000_i1164" type="#_x0000_t75" style="width:13.8pt;height:13.8pt" o:ole="">
            <v:imagedata r:id="rId243" o:title=""/>
          </v:shape>
          <o:OLEObject Type="Embed" ProgID="Equation.DSMT4" ShapeID="_x0000_i1164" DrawAspect="Content" ObjectID="_1463872447" r:id="rId244"/>
        </w:object>
      </w:r>
      <w:bookmarkEnd w:id="13"/>
      <w:bookmarkEnd w:id="14"/>
      <w:r w:rsidRPr="00AD52A4">
        <w:rPr>
          <w:rFonts w:hint="eastAsia"/>
        </w:rPr>
        <w:t>：</w:t>
      </w:r>
      <w:r w:rsidRPr="00C62E1E">
        <w:rPr>
          <w:position w:val="-10"/>
        </w:rPr>
        <w:object w:dxaOrig="200" w:dyaOrig="279">
          <v:shape id="_x0000_i1161" type="#_x0000_t75" style="width:9.8pt;height:13.8pt" o:ole="">
            <v:imagedata r:id="rId245" o:title=""/>
          </v:shape>
          <o:OLEObject Type="Embed" ProgID="Equation.DSMT4" ShapeID="_x0000_i1161" DrawAspect="Content" ObjectID="_1463872448" r:id="rId246"/>
        </w:object>
      </w:r>
      <w:r w:rsidRPr="00AD52A4">
        <w:rPr>
          <w:rFonts w:hint="eastAsia"/>
        </w:rPr>
        <w:t>转变成</w:t>
      </w:r>
      <w:r w:rsidRPr="00C62E1E">
        <w:rPr>
          <w:position w:val="-10"/>
        </w:rPr>
        <w:object w:dxaOrig="260" w:dyaOrig="279">
          <v:shape id="_x0000_i1162" type="#_x0000_t75" style="width:13.25pt;height:13.8pt" o:ole="">
            <v:imagedata r:id="rId247" o:title=""/>
          </v:shape>
          <o:OLEObject Type="Embed" ProgID="Equation.DSMT4" ShapeID="_x0000_i1162" DrawAspect="Content" ObjectID="_1463872449" r:id="rId248"/>
        </w:object>
      </w:r>
      <w:r w:rsidRPr="00AD52A4">
        <w:rPr>
          <w:rFonts w:hint="eastAsia"/>
        </w:rPr>
        <w:t>的概率。</w:t>
      </w:r>
      <w:r w:rsidR="00080975" w:rsidRPr="00C62E1E">
        <w:rPr>
          <w:position w:val="-10"/>
        </w:rPr>
        <w:object w:dxaOrig="300" w:dyaOrig="279">
          <v:shape id="_x0000_i1165" type="#_x0000_t75" style="width:15pt;height:13.8pt" o:ole="">
            <v:imagedata r:id="rId249" o:title=""/>
          </v:shape>
          <o:OLEObject Type="Embed" ProgID="Equation.DSMT4" ShapeID="_x0000_i1165" DrawAspect="Content" ObjectID="_1463872450" r:id="rId250"/>
        </w:object>
      </w:r>
      <w:r w:rsidRPr="00AD52A4">
        <w:rPr>
          <w:rFonts w:hint="eastAsia"/>
        </w:rPr>
        <w:t>：</w:t>
      </w:r>
      <w:r w:rsidRPr="00C62E1E">
        <w:rPr>
          <w:position w:val="-10"/>
        </w:rPr>
        <w:object w:dxaOrig="220" w:dyaOrig="279">
          <v:shape id="_x0000_i1153" type="#_x0000_t75" style="width:10.95pt;height:13.8pt" o:ole="">
            <v:imagedata r:id="rId251" o:title=""/>
          </v:shape>
          <o:OLEObject Type="Embed" ProgID="Equation.DSMT4" ShapeID="_x0000_i1153" DrawAspect="Content" ObjectID="_1463872451" r:id="rId252"/>
        </w:object>
      </w:r>
      <w:r w:rsidRPr="00AD52A4">
        <w:rPr>
          <w:rFonts w:hint="eastAsia"/>
        </w:rPr>
        <w:t>转变成</w:t>
      </w:r>
      <w:r w:rsidRPr="00C62E1E">
        <w:rPr>
          <w:position w:val="-10"/>
        </w:rPr>
        <w:object w:dxaOrig="200" w:dyaOrig="279">
          <v:shape id="_x0000_i1154" type="#_x0000_t75" style="width:9.8pt;height:13.8pt" o:ole="">
            <v:imagedata r:id="rId253" o:title=""/>
          </v:shape>
          <o:OLEObject Type="Embed" ProgID="Equation.DSMT4" ShapeID="_x0000_i1154" DrawAspect="Content" ObjectID="_1463872452" r:id="rId254"/>
        </w:object>
      </w:r>
      <w:r w:rsidRPr="00AD52A4">
        <w:rPr>
          <w:rFonts w:hint="eastAsia"/>
        </w:rPr>
        <w:t>的概率。</w:t>
      </w:r>
      <w:r w:rsidR="00080975" w:rsidRPr="00C62E1E">
        <w:rPr>
          <w:position w:val="-10"/>
        </w:rPr>
        <w:object w:dxaOrig="300" w:dyaOrig="279">
          <v:shape id="_x0000_i1166" type="#_x0000_t75" style="width:15pt;height:13.8pt" o:ole="">
            <v:imagedata r:id="rId255" o:title=""/>
          </v:shape>
          <o:OLEObject Type="Embed" ProgID="Equation.DSMT4" ShapeID="_x0000_i1166" DrawAspect="Content" ObjectID="_1463872453" r:id="rId256"/>
        </w:object>
      </w:r>
      <w:r w:rsidRPr="00AD52A4">
        <w:rPr>
          <w:rFonts w:hint="eastAsia"/>
        </w:rPr>
        <w:t>：</w:t>
      </w:r>
      <w:r w:rsidRPr="00C62E1E">
        <w:rPr>
          <w:position w:val="-10"/>
        </w:rPr>
        <w:object w:dxaOrig="220" w:dyaOrig="279">
          <v:shape id="_x0000_i1155" type="#_x0000_t75" style="width:10.95pt;height:13.8pt" o:ole="">
            <v:imagedata r:id="rId257" o:title=""/>
          </v:shape>
          <o:OLEObject Type="Embed" ProgID="Equation.DSMT4" ShapeID="_x0000_i1155" DrawAspect="Content" ObjectID="_1463872454" r:id="rId258"/>
        </w:object>
      </w:r>
      <w:r w:rsidRPr="00AD52A4">
        <w:rPr>
          <w:rFonts w:hint="eastAsia"/>
        </w:rPr>
        <w:t>转变成</w:t>
      </w:r>
      <w:r w:rsidRPr="00C62E1E">
        <w:rPr>
          <w:position w:val="-10"/>
        </w:rPr>
        <w:object w:dxaOrig="279" w:dyaOrig="279">
          <v:shape id="_x0000_i1156" type="#_x0000_t75" style="width:13.8pt;height:13.8pt" o:ole="">
            <v:imagedata r:id="rId259" o:title=""/>
          </v:shape>
          <o:OLEObject Type="Embed" ProgID="Equation.DSMT4" ShapeID="_x0000_i1156" DrawAspect="Content" ObjectID="_1463872455" r:id="rId260"/>
        </w:object>
      </w:r>
      <w:r w:rsidRPr="00AD52A4">
        <w:rPr>
          <w:rFonts w:hint="eastAsia"/>
        </w:rPr>
        <w:t>的概率。</w:t>
      </w:r>
    </w:p>
    <w:p w:rsidR="00C62E1E" w:rsidRDefault="00D849BC" w:rsidP="00D4180D">
      <w:pPr>
        <w:snapToGrid w:val="0"/>
        <w:spacing w:after="0"/>
        <w:ind w:firstLine="420"/>
        <w:rPr>
          <w:rFonts w:hint="eastAsia"/>
        </w:rPr>
      </w:pPr>
      <w:r>
        <w:rPr>
          <w:rFonts w:hint="eastAsia"/>
        </w:rPr>
        <w:t>优化</w:t>
      </w:r>
      <w:r w:rsidR="00C62E1E" w:rsidRPr="00AD52A4">
        <w:rPr>
          <w:rFonts w:hint="eastAsia"/>
        </w:rPr>
        <w:t>算法基本思想是，提前计算子树的前缀</w:t>
      </w:r>
      <w:r w:rsidR="00584D32">
        <w:rPr>
          <w:rFonts w:hint="eastAsia"/>
        </w:rPr>
        <w:t>变化</w:t>
      </w:r>
      <w:r w:rsidR="00C62E1E" w:rsidRPr="00AD52A4">
        <w:rPr>
          <w:rFonts w:hint="eastAsia"/>
        </w:rPr>
        <w:t>的所有可能性，并计算对于所有</w:t>
      </w:r>
      <w:r w:rsidR="00C62E1E" w:rsidRPr="00AD52A4">
        <w:rPr>
          <w:position w:val="-6"/>
        </w:rPr>
        <w:object w:dxaOrig="160" w:dyaOrig="200">
          <v:shape id="_x0000_i1158" type="#_x0000_t75" style="width:8.05pt;height:9.8pt" o:ole="">
            <v:imagedata r:id="rId228" o:title=""/>
          </v:shape>
          <o:OLEObject Type="Embed" ProgID="Equation.DSMT4" ShapeID="_x0000_i1158" DrawAspect="Content" ObjectID="_1463872456" r:id="rId261"/>
        </w:object>
      </w:r>
      <w:r w:rsidR="00C62E1E" w:rsidRPr="00AD52A4">
        <w:rPr>
          <w:rFonts w:hint="eastAsia"/>
        </w:rPr>
        <w:t>的</w:t>
      </w:r>
      <w:r w:rsidR="00C62E1E" w:rsidRPr="00C62E1E">
        <w:rPr>
          <w:position w:val="-10"/>
        </w:rPr>
        <w:object w:dxaOrig="1280" w:dyaOrig="279">
          <v:shape id="_x0000_i1157" type="#_x0000_t75" style="width:63.95pt;height:13.8pt" o:ole="">
            <v:imagedata r:id="rId262" o:title=""/>
          </v:shape>
          <o:OLEObject Type="Embed" ProgID="Equation.DSMT4" ShapeID="_x0000_i1157" DrawAspect="Content" ObjectID="_1463872457" r:id="rId263"/>
        </w:object>
      </w:r>
      <w:r w:rsidR="00C62E1E" w:rsidRPr="00AD52A4">
        <w:rPr>
          <w:rFonts w:hint="eastAsia"/>
        </w:rPr>
        <w:t>。概率包装器优化算法如下。</w:t>
      </w:r>
    </w:p>
    <w:tbl>
      <w:tblPr>
        <w:tblStyle w:val="ab"/>
        <w:tblW w:w="0" w:type="auto"/>
        <w:tblInd w:w="108" w:type="dxa"/>
        <w:tblLook w:val="04A0" w:firstRow="1" w:lastRow="0" w:firstColumn="1" w:lastColumn="0" w:noHBand="0" w:noVBand="1"/>
      </w:tblPr>
      <w:tblGrid>
        <w:gridCol w:w="4714"/>
      </w:tblGrid>
      <w:tr w:rsidR="00A801AF" w:rsidTr="0062547F">
        <w:tc>
          <w:tcPr>
            <w:tcW w:w="4714" w:type="dxa"/>
          </w:tcPr>
          <w:p w:rsidR="00A801AF" w:rsidRPr="00080975" w:rsidRDefault="00A801AF" w:rsidP="00410358">
            <w:pPr>
              <w:adjustRightInd w:val="0"/>
              <w:snapToGrid w:val="0"/>
              <w:spacing w:after="0"/>
              <w:ind w:firstLine="0"/>
              <w:rPr>
                <w:rFonts w:hint="eastAsia"/>
                <w:sz w:val="15"/>
                <w:szCs w:val="15"/>
              </w:rPr>
            </w:pPr>
            <w:r w:rsidRPr="002B088B">
              <w:rPr>
                <w:rFonts w:hint="eastAsia"/>
                <w:b/>
                <w:sz w:val="15"/>
                <w:szCs w:val="15"/>
              </w:rPr>
              <w:t>Data</w:t>
            </w:r>
            <w:r w:rsidRPr="00080975">
              <w:rPr>
                <w:rFonts w:hint="eastAsia"/>
                <w:sz w:val="15"/>
                <w:szCs w:val="15"/>
              </w:rPr>
              <w:t>:</w:t>
            </w:r>
            <w:r w:rsidR="008679CC" w:rsidRPr="00080975">
              <w:rPr>
                <w:position w:val="-6"/>
                <w:sz w:val="15"/>
                <w:szCs w:val="15"/>
              </w:rPr>
              <w:object w:dxaOrig="180" w:dyaOrig="180">
                <v:shape id="_x0000_i1167" type="#_x0000_t75" style="width:9.2pt;height:9.2pt" o:ole="">
                  <v:imagedata r:id="rId264" o:title=""/>
                </v:shape>
                <o:OLEObject Type="Embed" ProgID="Equation.DSMT4" ShapeID="_x0000_i1167" DrawAspect="Content" ObjectID="_1463872458" r:id="rId265"/>
              </w:object>
            </w:r>
            <w:r w:rsidR="009244D6" w:rsidRPr="00080975">
              <w:rPr>
                <w:rFonts w:hint="eastAsia"/>
                <w:sz w:val="15"/>
                <w:szCs w:val="15"/>
              </w:rPr>
              <w:t>,</w:t>
            </w:r>
            <w:r w:rsidR="008679CC" w:rsidRPr="00080975">
              <w:rPr>
                <w:position w:val="-6"/>
                <w:sz w:val="15"/>
                <w:szCs w:val="15"/>
              </w:rPr>
              <w:object w:dxaOrig="220" w:dyaOrig="220">
                <v:shape id="_x0000_i1168" type="#_x0000_t75" style="width:10.95pt;height:10.95pt" o:ole="">
                  <v:imagedata r:id="rId266" o:title=""/>
                </v:shape>
                <o:OLEObject Type="Embed" ProgID="Equation.DSMT4" ShapeID="_x0000_i1168" DrawAspect="Content" ObjectID="_1463872459" r:id="rId267"/>
              </w:object>
            </w:r>
            <w:r w:rsidR="00080975" w:rsidRPr="00080975">
              <w:rPr>
                <w:rFonts w:hint="eastAsia"/>
                <w:sz w:val="15"/>
                <w:szCs w:val="15"/>
              </w:rPr>
              <w:t>,</w:t>
            </w:r>
            <w:r w:rsidR="008679CC" w:rsidRPr="00080975">
              <w:rPr>
                <w:position w:val="-6"/>
                <w:sz w:val="15"/>
                <w:szCs w:val="15"/>
              </w:rPr>
              <w:object w:dxaOrig="160" w:dyaOrig="180">
                <v:shape id="_x0000_i1169" type="#_x0000_t75" style="width:8.05pt;height:9.2pt" o:ole="">
                  <v:imagedata r:id="rId268" o:title=""/>
                </v:shape>
                <o:OLEObject Type="Embed" ProgID="Equation.DSMT4" ShapeID="_x0000_i1169" DrawAspect="Content" ObjectID="_1463872460" r:id="rId269"/>
              </w:object>
            </w:r>
          </w:p>
          <w:p w:rsidR="00080975" w:rsidRPr="00080975" w:rsidRDefault="00080975" w:rsidP="00410358">
            <w:pPr>
              <w:adjustRightInd w:val="0"/>
              <w:snapToGrid w:val="0"/>
              <w:spacing w:after="0"/>
              <w:ind w:firstLine="0"/>
              <w:rPr>
                <w:rFonts w:hint="eastAsia"/>
                <w:sz w:val="15"/>
                <w:szCs w:val="15"/>
              </w:rPr>
            </w:pPr>
            <w:proofErr w:type="spellStart"/>
            <w:r w:rsidRPr="002B088B">
              <w:rPr>
                <w:rFonts w:hint="eastAsia"/>
                <w:b/>
                <w:sz w:val="15"/>
                <w:szCs w:val="15"/>
              </w:rPr>
              <w:t>Result</w:t>
            </w:r>
            <w:r w:rsidRPr="00080975">
              <w:rPr>
                <w:rFonts w:hint="eastAsia"/>
                <w:sz w:val="15"/>
                <w:szCs w:val="15"/>
              </w:rPr>
              <w:t>:New</w:t>
            </w:r>
            <w:proofErr w:type="spellEnd"/>
            <w:r w:rsidRPr="00080975">
              <w:rPr>
                <w:rFonts w:hint="eastAsia"/>
                <w:sz w:val="15"/>
                <w:szCs w:val="15"/>
              </w:rPr>
              <w:t xml:space="preserve"> location of</w:t>
            </w:r>
            <w:r w:rsidR="008679CC" w:rsidRPr="00080975">
              <w:rPr>
                <w:position w:val="-6"/>
                <w:sz w:val="15"/>
                <w:szCs w:val="15"/>
              </w:rPr>
              <w:object w:dxaOrig="160" w:dyaOrig="180">
                <v:shape id="_x0000_i1170" type="#_x0000_t75" style="width:8.05pt;height:9.2pt" o:ole="">
                  <v:imagedata r:id="rId268" o:title=""/>
                </v:shape>
                <o:OLEObject Type="Embed" ProgID="Equation.DSMT4" ShapeID="_x0000_i1170" DrawAspect="Content" ObjectID="_1463872461" r:id="rId270"/>
              </w:object>
            </w:r>
            <w:r w:rsidRPr="00080975">
              <w:rPr>
                <w:rFonts w:hint="eastAsia"/>
                <w:sz w:val="15"/>
                <w:szCs w:val="15"/>
              </w:rPr>
              <w:t>in</w:t>
            </w:r>
            <w:r w:rsidR="008679CC" w:rsidRPr="00080975">
              <w:rPr>
                <w:position w:val="-6"/>
                <w:sz w:val="15"/>
                <w:szCs w:val="15"/>
              </w:rPr>
              <w:object w:dxaOrig="220" w:dyaOrig="220">
                <v:shape id="_x0000_i1171" type="#_x0000_t75" style="width:10.95pt;height:10.95pt" o:ole="">
                  <v:imagedata r:id="rId266" o:title=""/>
                </v:shape>
                <o:OLEObject Type="Embed" ProgID="Equation.DSMT4" ShapeID="_x0000_i1171" DrawAspect="Content" ObjectID="_1463872462" r:id="rId271"/>
              </w:object>
            </w:r>
            <w:r w:rsidRPr="00080975">
              <w:rPr>
                <w:rFonts w:hint="eastAsia"/>
                <w:sz w:val="15"/>
                <w:szCs w:val="15"/>
              </w:rPr>
              <w:t>and confidence of extraction</w:t>
            </w:r>
          </w:p>
        </w:tc>
      </w:tr>
      <w:tr w:rsidR="00A801AF" w:rsidTr="00AF6564">
        <w:trPr>
          <w:trHeight w:val="3096"/>
        </w:trPr>
        <w:tc>
          <w:tcPr>
            <w:tcW w:w="4714" w:type="dxa"/>
          </w:tcPr>
          <w:p w:rsidR="00A801AF" w:rsidRDefault="00080975" w:rsidP="00410358">
            <w:pPr>
              <w:adjustRightInd w:val="0"/>
              <w:snapToGrid w:val="0"/>
              <w:spacing w:after="0"/>
              <w:ind w:firstLine="0"/>
              <w:rPr>
                <w:rFonts w:hint="eastAsia"/>
                <w:sz w:val="15"/>
                <w:szCs w:val="15"/>
              </w:rPr>
            </w:pPr>
            <w:r w:rsidRPr="00080975">
              <w:rPr>
                <w:rFonts w:hint="eastAsia"/>
                <w:sz w:val="15"/>
                <w:szCs w:val="15"/>
              </w:rPr>
              <w:t>Run</w:t>
            </w:r>
            <w:r>
              <w:rPr>
                <w:rFonts w:hint="eastAsia"/>
                <w:sz w:val="15"/>
                <w:szCs w:val="15"/>
              </w:rPr>
              <w:t xml:space="preserve"> TP(</w:t>
            </w:r>
            <w:r w:rsidR="00296159" w:rsidRPr="00080975">
              <w:rPr>
                <w:position w:val="-6"/>
                <w:sz w:val="15"/>
                <w:szCs w:val="15"/>
              </w:rPr>
              <w:object w:dxaOrig="180" w:dyaOrig="180">
                <v:shape id="_x0000_i1173" type="#_x0000_t75" style="width:9.2pt;height:9.2pt" o:ole="">
                  <v:imagedata r:id="rId264" o:title=""/>
                </v:shape>
                <o:OLEObject Type="Embed" ProgID="Equation.DSMT4" ShapeID="_x0000_i1173" DrawAspect="Content" ObjectID="_1463872463" r:id="rId272"/>
              </w:object>
            </w:r>
            <w:r w:rsidRPr="00080975">
              <w:rPr>
                <w:rFonts w:hint="eastAsia"/>
                <w:sz w:val="15"/>
                <w:szCs w:val="15"/>
              </w:rPr>
              <w:t>,</w:t>
            </w:r>
            <w:r w:rsidR="00296159" w:rsidRPr="00080975">
              <w:rPr>
                <w:position w:val="-6"/>
                <w:sz w:val="15"/>
                <w:szCs w:val="15"/>
              </w:rPr>
              <w:object w:dxaOrig="220" w:dyaOrig="220">
                <v:shape id="_x0000_i1172" type="#_x0000_t75" style="width:10.95pt;height:10.95pt" o:ole="">
                  <v:imagedata r:id="rId266" o:title=""/>
                </v:shape>
                <o:OLEObject Type="Embed" ProgID="Equation.DSMT4" ShapeID="_x0000_i1172" DrawAspect="Content" ObjectID="_1463872464" r:id="rId273"/>
              </w:object>
            </w:r>
            <w:r>
              <w:rPr>
                <w:rFonts w:hint="eastAsia"/>
                <w:sz w:val="15"/>
                <w:szCs w:val="15"/>
              </w:rPr>
              <w:t>)and record</w:t>
            </w:r>
            <w:r w:rsidR="008853F7" w:rsidRPr="00C62E1E">
              <w:rPr>
                <w:position w:val="-10"/>
              </w:rPr>
              <w:object w:dxaOrig="260" w:dyaOrig="279">
                <v:shape id="_x0000_i1174" type="#_x0000_t75" style="width:13.25pt;height:13.8pt" o:ole="">
                  <v:imagedata r:id="rId274" o:title=""/>
                </v:shape>
                <o:OLEObject Type="Embed" ProgID="Equation.DSMT4" ShapeID="_x0000_i1174" DrawAspect="Content" ObjectID="_1463872465" r:id="rId275"/>
              </w:object>
            </w:r>
            <w:r w:rsidR="008679CC">
              <w:rPr>
                <w:rFonts w:hint="eastAsia"/>
              </w:rPr>
              <w:t xml:space="preserve">and </w:t>
            </w:r>
            <w:r w:rsidR="008853F7" w:rsidRPr="00C62E1E">
              <w:rPr>
                <w:position w:val="-10"/>
              </w:rPr>
              <w:object w:dxaOrig="279" w:dyaOrig="279">
                <v:shape id="_x0000_i1175" type="#_x0000_t75" style="width:13.8pt;height:13.8pt" o:ole="">
                  <v:imagedata r:id="rId276" o:title=""/>
                </v:shape>
                <o:OLEObject Type="Embed" ProgID="Equation.DSMT4" ShapeID="_x0000_i1175" DrawAspect="Content" ObjectID="_1463872466" r:id="rId277"/>
              </w:object>
            </w:r>
            <w:r w:rsidR="008853F7">
              <w:rPr>
                <w:rFonts w:hint="eastAsia"/>
              </w:rPr>
              <w:t xml:space="preserve">for all </w:t>
            </w:r>
            <w:r w:rsidR="008853F7" w:rsidRPr="00080975">
              <w:rPr>
                <w:position w:val="-6"/>
                <w:sz w:val="15"/>
                <w:szCs w:val="15"/>
              </w:rPr>
              <w:object w:dxaOrig="160" w:dyaOrig="180">
                <v:shape id="_x0000_i1176" type="#_x0000_t75" style="width:8.05pt;height:9.2pt" o:ole="">
                  <v:imagedata r:id="rId278" o:title=""/>
                </v:shape>
                <o:OLEObject Type="Embed" ProgID="Equation.DSMT4" ShapeID="_x0000_i1176" DrawAspect="Content" ObjectID="_1463872467" r:id="rId279"/>
              </w:object>
            </w:r>
            <w:r w:rsidR="008853F7">
              <w:rPr>
                <w:rFonts w:hint="eastAsia"/>
                <w:sz w:val="15"/>
                <w:szCs w:val="15"/>
              </w:rPr>
              <w:t>;</w:t>
            </w:r>
          </w:p>
          <w:p w:rsidR="00F536C9" w:rsidRDefault="008853F7" w:rsidP="00410358">
            <w:pPr>
              <w:adjustRightInd w:val="0"/>
              <w:snapToGrid w:val="0"/>
              <w:spacing w:after="0"/>
              <w:ind w:firstLine="0"/>
              <w:rPr>
                <w:rFonts w:hint="eastAsia"/>
                <w:sz w:val="15"/>
                <w:szCs w:val="15"/>
              </w:rPr>
            </w:pPr>
            <w:r w:rsidRPr="00C62E1E">
              <w:rPr>
                <w:position w:val="-10"/>
              </w:rPr>
              <w:object w:dxaOrig="360" w:dyaOrig="279">
                <v:shape id="_x0000_i1177" type="#_x0000_t75" style="width:17.85pt;height:13.8pt" o:ole="">
                  <v:imagedata r:id="rId280" o:title=""/>
                </v:shape>
                <o:OLEObject Type="Embed" ProgID="Equation.DSMT4" ShapeID="_x0000_i1177" DrawAspect="Content" ObjectID="_1463872468" r:id="rId281"/>
              </w:object>
            </w:r>
            <w:r>
              <w:rPr>
                <w:rFonts w:hint="eastAsia"/>
              </w:rPr>
              <w:t>tree under</w:t>
            </w:r>
            <w:r w:rsidRPr="00080975">
              <w:rPr>
                <w:position w:val="-6"/>
                <w:sz w:val="15"/>
                <w:szCs w:val="15"/>
              </w:rPr>
              <w:object w:dxaOrig="160" w:dyaOrig="180">
                <v:shape id="_x0000_i1178" type="#_x0000_t75" style="width:8.05pt;height:9.2pt" o:ole="">
                  <v:imagedata r:id="rId268" o:title=""/>
                </v:shape>
                <o:OLEObject Type="Embed" ProgID="Equation.DSMT4" ShapeID="_x0000_i1178" DrawAspect="Content" ObjectID="_1463872469" r:id="rId282"/>
              </w:object>
            </w:r>
            <w:r>
              <w:rPr>
                <w:rFonts w:hint="eastAsia"/>
                <w:sz w:val="15"/>
                <w:szCs w:val="15"/>
              </w:rPr>
              <w:t>;</w:t>
            </w:r>
            <w:r w:rsidRPr="00C62E1E">
              <w:rPr>
                <w:position w:val="-10"/>
              </w:rPr>
              <w:object w:dxaOrig="360" w:dyaOrig="279">
                <v:shape id="_x0000_i1180" type="#_x0000_t75" style="width:17.85pt;height:13.8pt" o:ole="">
                  <v:imagedata r:id="rId283" o:title=""/>
                </v:shape>
                <o:OLEObject Type="Embed" ProgID="Equation.DSMT4" ShapeID="_x0000_i1180" DrawAspect="Content" ObjectID="_1463872470" r:id="rId284"/>
              </w:object>
            </w:r>
            <w:r>
              <w:rPr>
                <w:rFonts w:hint="eastAsia"/>
              </w:rPr>
              <w:t>prefix of</w:t>
            </w:r>
            <w:r w:rsidRPr="00080975">
              <w:rPr>
                <w:position w:val="-6"/>
                <w:sz w:val="15"/>
                <w:szCs w:val="15"/>
              </w:rPr>
              <w:object w:dxaOrig="160" w:dyaOrig="180">
                <v:shape id="_x0000_i1179" type="#_x0000_t75" style="width:8.05pt;height:9.2pt" o:ole="">
                  <v:imagedata r:id="rId268" o:title=""/>
                </v:shape>
                <o:OLEObject Type="Embed" ProgID="Equation.DSMT4" ShapeID="_x0000_i1179" DrawAspect="Content" ObjectID="_1463872471" r:id="rId285"/>
              </w:object>
            </w:r>
            <w:r>
              <w:rPr>
                <w:rFonts w:hint="eastAsia"/>
                <w:sz w:val="15"/>
                <w:szCs w:val="15"/>
              </w:rPr>
              <w:t>in</w:t>
            </w:r>
            <w:r w:rsidRPr="00080975">
              <w:rPr>
                <w:position w:val="-6"/>
                <w:sz w:val="15"/>
                <w:szCs w:val="15"/>
              </w:rPr>
              <w:object w:dxaOrig="180" w:dyaOrig="180">
                <v:shape id="_x0000_i1181" type="#_x0000_t75" style="width:9.2pt;height:9.2pt" o:ole="">
                  <v:imagedata r:id="rId264" o:title=""/>
                </v:shape>
                <o:OLEObject Type="Embed" ProgID="Equation.DSMT4" ShapeID="_x0000_i1181" DrawAspect="Content" ObjectID="_1463872472" r:id="rId286"/>
              </w:object>
            </w:r>
            <w:r>
              <w:rPr>
                <w:rFonts w:hint="eastAsia"/>
                <w:sz w:val="15"/>
                <w:szCs w:val="15"/>
              </w:rPr>
              <w:t>;</w:t>
            </w:r>
            <w:r w:rsidR="00F536C9" w:rsidRPr="00C62E1E">
              <w:rPr>
                <w:position w:val="-10"/>
              </w:rPr>
              <w:object w:dxaOrig="1040" w:dyaOrig="279">
                <v:shape id="_x0000_i1182" type="#_x0000_t75" style="width:51.85pt;height:13.8pt" o:ole="">
                  <v:imagedata r:id="rId287" o:title=""/>
                </v:shape>
                <o:OLEObject Type="Embed" ProgID="Equation.DSMT4" ShapeID="_x0000_i1182" DrawAspect="Content" ObjectID="_1463872473" r:id="rId288"/>
              </w:object>
            </w:r>
            <w:r w:rsidR="00F536C9">
              <w:rPr>
                <w:rFonts w:hint="eastAsia"/>
                <w:sz w:val="15"/>
                <w:szCs w:val="15"/>
              </w:rPr>
              <w:t>;</w:t>
            </w:r>
          </w:p>
          <w:p w:rsidR="008853F7" w:rsidRDefault="00236206" w:rsidP="00410358">
            <w:pPr>
              <w:adjustRightInd w:val="0"/>
              <w:snapToGrid w:val="0"/>
              <w:spacing w:after="0"/>
              <w:ind w:firstLine="0"/>
              <w:rPr>
                <w:rFonts w:hint="eastAsia"/>
                <w:sz w:val="15"/>
                <w:szCs w:val="15"/>
              </w:rPr>
            </w:pPr>
            <w:r w:rsidRPr="00236206">
              <w:rPr>
                <w:rFonts w:hint="eastAsia"/>
                <w:sz w:val="15"/>
                <w:szCs w:val="15"/>
              </w:rPr>
              <w:t>Run</w:t>
            </w:r>
            <w:r w:rsidRPr="00236206">
              <w:rPr>
                <w:position w:val="-10"/>
                <w:sz w:val="15"/>
                <w:szCs w:val="15"/>
              </w:rPr>
              <w:object w:dxaOrig="720" w:dyaOrig="279">
                <v:shape id="_x0000_i1185" type="#_x0000_t75" style="width:36.3pt;height:13.8pt" o:ole="">
                  <v:imagedata r:id="rId289" o:title=""/>
                </v:shape>
                <o:OLEObject Type="Embed" ProgID="Equation.DSMT4" ShapeID="_x0000_i1185" DrawAspect="Content" ObjectID="_1463872474" r:id="rId290"/>
              </w:object>
            </w:r>
            <w:r w:rsidRPr="00236206">
              <w:rPr>
                <w:rFonts w:hint="eastAsia"/>
                <w:sz w:val="15"/>
                <w:szCs w:val="15"/>
              </w:rPr>
              <w:t>and record transformation probabilities of</w:t>
            </w:r>
            <w:r w:rsidRPr="00236206">
              <w:rPr>
                <w:position w:val="-10"/>
                <w:sz w:val="15"/>
                <w:szCs w:val="15"/>
              </w:rPr>
              <w:object w:dxaOrig="200" w:dyaOrig="279">
                <v:shape id="_x0000_i1183" type="#_x0000_t75" style="width:9.8pt;height:13.8pt" o:ole="">
                  <v:imagedata r:id="rId291" o:title=""/>
                </v:shape>
                <o:OLEObject Type="Embed" ProgID="Equation.DSMT4" ShapeID="_x0000_i1183" DrawAspect="Content" ObjectID="_1463872475" r:id="rId292"/>
              </w:object>
            </w:r>
            <w:r w:rsidRPr="00236206">
              <w:rPr>
                <w:rFonts w:hint="eastAsia"/>
                <w:sz w:val="15"/>
                <w:szCs w:val="15"/>
              </w:rPr>
              <w:t xml:space="preserve">to complete </w:t>
            </w:r>
            <w:proofErr w:type="spellStart"/>
            <w:r w:rsidRPr="00236206">
              <w:rPr>
                <w:rFonts w:hint="eastAsia"/>
                <w:sz w:val="15"/>
                <w:szCs w:val="15"/>
              </w:rPr>
              <w:t>subtrees</w:t>
            </w:r>
            <w:proofErr w:type="spellEnd"/>
            <w:r w:rsidRPr="00236206">
              <w:rPr>
                <w:rFonts w:hint="eastAsia"/>
                <w:sz w:val="15"/>
                <w:szCs w:val="15"/>
              </w:rPr>
              <w:t xml:space="preserve"> in</w:t>
            </w:r>
            <w:r w:rsidRPr="00236206">
              <w:rPr>
                <w:position w:val="-6"/>
                <w:sz w:val="15"/>
                <w:szCs w:val="15"/>
              </w:rPr>
              <w:object w:dxaOrig="220" w:dyaOrig="220">
                <v:shape id="_x0000_i1184" type="#_x0000_t75" style="width:10.95pt;height:10.95pt" o:ole="">
                  <v:imagedata r:id="rId266" o:title=""/>
                </v:shape>
                <o:OLEObject Type="Embed" ProgID="Equation.DSMT4" ShapeID="_x0000_i1184" DrawAspect="Content" ObjectID="_1463872476" r:id="rId293"/>
              </w:object>
            </w:r>
            <w:r w:rsidR="00DE534C">
              <w:rPr>
                <w:rFonts w:hint="eastAsia"/>
                <w:sz w:val="15"/>
                <w:szCs w:val="15"/>
              </w:rPr>
              <w:t>;</w:t>
            </w:r>
          </w:p>
          <w:p w:rsidR="00DE534C" w:rsidRDefault="00DE534C" w:rsidP="00410358">
            <w:pPr>
              <w:adjustRightInd w:val="0"/>
              <w:snapToGrid w:val="0"/>
              <w:spacing w:after="0"/>
              <w:ind w:firstLine="0"/>
              <w:rPr>
                <w:rFonts w:hint="eastAsia"/>
                <w:sz w:val="15"/>
                <w:szCs w:val="15"/>
              </w:rPr>
            </w:pPr>
            <w:proofErr w:type="spellStart"/>
            <w:r w:rsidRPr="00DE534C">
              <w:rPr>
                <w:rFonts w:hint="eastAsia"/>
                <w:b/>
                <w:sz w:val="15"/>
                <w:szCs w:val="15"/>
              </w:rPr>
              <w:t>f</w:t>
            </w:r>
            <w:r w:rsidRPr="00DE534C">
              <w:rPr>
                <w:b/>
                <w:sz w:val="15"/>
                <w:szCs w:val="15"/>
              </w:rPr>
              <w:t>oreach</w:t>
            </w:r>
            <w:proofErr w:type="spellEnd"/>
            <w:r>
              <w:rPr>
                <w:sz w:val="15"/>
                <w:szCs w:val="15"/>
              </w:rPr>
              <w:t xml:space="preserve"> </w:t>
            </w:r>
            <w:r w:rsidRPr="00080975">
              <w:rPr>
                <w:position w:val="-6"/>
                <w:sz w:val="15"/>
                <w:szCs w:val="15"/>
              </w:rPr>
              <w:object w:dxaOrig="460" w:dyaOrig="220">
                <v:shape id="_x0000_i1186" type="#_x0000_t75" style="width:23.05pt;height:10.95pt" o:ole="">
                  <v:imagedata r:id="rId294" o:title=""/>
                </v:shape>
                <o:OLEObject Type="Embed" ProgID="Equation.DSMT4" ShapeID="_x0000_i1186" DrawAspect="Content" ObjectID="_1463872477" r:id="rId295"/>
              </w:object>
            </w:r>
            <w:r w:rsidRPr="00DE534C">
              <w:rPr>
                <w:rFonts w:hint="eastAsia"/>
                <w:b/>
                <w:sz w:val="15"/>
                <w:szCs w:val="15"/>
              </w:rPr>
              <w:t>do</w:t>
            </w:r>
          </w:p>
          <w:p w:rsidR="00DE534C" w:rsidRDefault="00DE534C" w:rsidP="00410358">
            <w:pPr>
              <w:adjustRightInd w:val="0"/>
              <w:snapToGrid w:val="0"/>
              <w:spacing w:after="0"/>
              <w:ind w:firstLine="315"/>
              <w:rPr>
                <w:rFonts w:hint="eastAsia"/>
                <w:sz w:val="15"/>
                <w:szCs w:val="15"/>
              </w:rPr>
            </w:pPr>
            <w:r w:rsidRPr="00C62E1E">
              <w:rPr>
                <w:position w:val="-10"/>
              </w:rPr>
              <w:object w:dxaOrig="360" w:dyaOrig="279">
                <v:shape id="_x0000_i1188" type="#_x0000_t75" style="width:17.85pt;height:13.8pt" o:ole="">
                  <v:imagedata r:id="rId296" o:title=""/>
                </v:shape>
                <o:OLEObject Type="Embed" ProgID="Equation.DSMT4" ShapeID="_x0000_i1188" DrawAspect="Content" ObjectID="_1463872478" r:id="rId297"/>
              </w:object>
            </w:r>
            <w:r>
              <w:rPr>
                <w:rFonts w:hint="eastAsia"/>
              </w:rPr>
              <w:t>tree under</w:t>
            </w:r>
            <w:r w:rsidRPr="00080975">
              <w:rPr>
                <w:position w:val="-6"/>
                <w:sz w:val="15"/>
                <w:szCs w:val="15"/>
              </w:rPr>
              <w:object w:dxaOrig="160" w:dyaOrig="180">
                <v:shape id="_x0000_i1189" type="#_x0000_t75" style="width:8.05pt;height:9.2pt" o:ole="">
                  <v:imagedata r:id="rId298" o:title=""/>
                </v:shape>
                <o:OLEObject Type="Embed" ProgID="Equation.DSMT4" ShapeID="_x0000_i1189" DrawAspect="Content" ObjectID="_1463872479" r:id="rId299"/>
              </w:object>
            </w:r>
            <w:r>
              <w:rPr>
                <w:rFonts w:hint="eastAsia"/>
                <w:sz w:val="15"/>
                <w:szCs w:val="15"/>
              </w:rPr>
              <w:t>;</w:t>
            </w:r>
            <w:r w:rsidRPr="00C62E1E">
              <w:rPr>
                <w:position w:val="-10"/>
              </w:rPr>
              <w:object w:dxaOrig="400" w:dyaOrig="279">
                <v:shape id="_x0000_i1190" type="#_x0000_t75" style="width:20.15pt;height:13.8pt" o:ole="">
                  <v:imagedata r:id="rId300" o:title=""/>
                </v:shape>
                <o:OLEObject Type="Embed" ProgID="Equation.DSMT4" ShapeID="_x0000_i1190" DrawAspect="Content" ObjectID="_1463872480" r:id="rId301"/>
              </w:object>
            </w:r>
            <w:r>
              <w:rPr>
                <w:rFonts w:hint="eastAsia"/>
              </w:rPr>
              <w:t>prefix of</w:t>
            </w:r>
            <w:r w:rsidRPr="00080975">
              <w:rPr>
                <w:position w:val="-6"/>
                <w:sz w:val="15"/>
                <w:szCs w:val="15"/>
              </w:rPr>
              <w:object w:dxaOrig="160" w:dyaOrig="180">
                <v:shape id="_x0000_i1187" type="#_x0000_t75" style="width:8.05pt;height:9.2pt" o:ole="">
                  <v:imagedata r:id="rId268" o:title=""/>
                </v:shape>
                <o:OLEObject Type="Embed" ProgID="Equation.DSMT4" ShapeID="_x0000_i1187" DrawAspect="Content" ObjectID="_1463872481" r:id="rId302"/>
              </w:object>
            </w:r>
            <w:r>
              <w:rPr>
                <w:rFonts w:hint="eastAsia"/>
                <w:sz w:val="15"/>
                <w:szCs w:val="15"/>
              </w:rPr>
              <w:t>in</w:t>
            </w:r>
            <w:r w:rsidRPr="00080975">
              <w:rPr>
                <w:position w:val="-6"/>
                <w:sz w:val="15"/>
                <w:szCs w:val="15"/>
              </w:rPr>
              <w:object w:dxaOrig="220" w:dyaOrig="220">
                <v:shape id="_x0000_i1191" type="#_x0000_t75" style="width:10.95pt;height:10.95pt" o:ole="">
                  <v:imagedata r:id="rId303" o:title=""/>
                </v:shape>
                <o:OLEObject Type="Embed" ProgID="Equation.DSMT4" ShapeID="_x0000_i1191" DrawAspect="Content" ObjectID="_1463872482" r:id="rId304"/>
              </w:object>
            </w:r>
            <w:r>
              <w:rPr>
                <w:rFonts w:hint="eastAsia"/>
                <w:sz w:val="15"/>
                <w:szCs w:val="15"/>
              </w:rPr>
              <w:t>;</w:t>
            </w:r>
            <w:r w:rsidRPr="00C62E1E">
              <w:rPr>
                <w:position w:val="-10"/>
              </w:rPr>
              <w:object w:dxaOrig="1160" w:dyaOrig="279">
                <v:shape id="_x0000_i1192" type="#_x0000_t75" style="width:58.2pt;height:13.8pt" o:ole="">
                  <v:imagedata r:id="rId305" o:title=""/>
                </v:shape>
                <o:OLEObject Type="Embed" ProgID="Equation.DSMT4" ShapeID="_x0000_i1192" DrawAspect="Content" ObjectID="_1463872483" r:id="rId306"/>
              </w:object>
            </w:r>
            <w:r>
              <w:rPr>
                <w:rFonts w:hint="eastAsia"/>
                <w:sz w:val="15"/>
                <w:szCs w:val="15"/>
              </w:rPr>
              <w:t>;</w:t>
            </w:r>
          </w:p>
          <w:p w:rsidR="00DE534C" w:rsidRDefault="00DE534C" w:rsidP="00410358">
            <w:pPr>
              <w:adjustRightInd w:val="0"/>
              <w:snapToGrid w:val="0"/>
              <w:spacing w:after="0"/>
              <w:ind w:firstLine="315"/>
              <w:rPr>
                <w:rFonts w:hint="eastAsia"/>
                <w:b/>
                <w:sz w:val="15"/>
                <w:szCs w:val="15"/>
              </w:rPr>
            </w:pPr>
            <w:proofErr w:type="spellStart"/>
            <w:r w:rsidRPr="00DE534C">
              <w:rPr>
                <w:rFonts w:hint="eastAsia"/>
                <w:b/>
                <w:sz w:val="15"/>
                <w:szCs w:val="15"/>
              </w:rPr>
              <w:t>f</w:t>
            </w:r>
            <w:r w:rsidRPr="00DE534C">
              <w:rPr>
                <w:b/>
                <w:sz w:val="15"/>
                <w:szCs w:val="15"/>
              </w:rPr>
              <w:t>oreach</w:t>
            </w:r>
            <w:proofErr w:type="spellEnd"/>
            <w:r w:rsidRPr="00DE534C">
              <w:rPr>
                <w:sz w:val="15"/>
                <w:szCs w:val="15"/>
              </w:rPr>
              <w:t xml:space="preserve"> </w:t>
            </w:r>
            <w:r w:rsidRPr="00DE534C">
              <w:rPr>
                <w:position w:val="-10"/>
                <w:sz w:val="15"/>
                <w:szCs w:val="15"/>
              </w:rPr>
              <w:object w:dxaOrig="440" w:dyaOrig="279">
                <v:shape id="_x0000_i1193" type="#_x0000_t75" style="width:21.9pt;height:13.8pt" o:ole="">
                  <v:imagedata r:id="rId307" o:title=""/>
                </v:shape>
                <o:OLEObject Type="Embed" ProgID="Equation.DSMT4" ShapeID="_x0000_i1193" DrawAspect="Content" ObjectID="_1463872484" r:id="rId308"/>
              </w:object>
            </w:r>
            <w:r w:rsidRPr="00DE534C">
              <w:rPr>
                <w:rFonts w:hint="eastAsia"/>
                <w:i/>
                <w:sz w:val="15"/>
                <w:szCs w:val="15"/>
              </w:rPr>
              <w:t xml:space="preserve">in </w:t>
            </w:r>
            <w:proofErr w:type="spellStart"/>
            <w:r w:rsidRPr="00DE534C">
              <w:rPr>
                <w:rFonts w:hint="eastAsia"/>
                <w:i/>
                <w:sz w:val="15"/>
                <w:szCs w:val="15"/>
              </w:rPr>
              <w:t>PostOrder</w:t>
            </w:r>
            <w:proofErr w:type="spellEnd"/>
            <w:r w:rsidRPr="00DE534C">
              <w:rPr>
                <w:rFonts w:hint="eastAsia"/>
                <w:i/>
                <w:sz w:val="15"/>
                <w:szCs w:val="15"/>
              </w:rPr>
              <w:t xml:space="preserve"> </w:t>
            </w:r>
            <w:r w:rsidRPr="00DE534C">
              <w:rPr>
                <w:rFonts w:hint="eastAsia"/>
                <w:b/>
                <w:sz w:val="15"/>
                <w:szCs w:val="15"/>
              </w:rPr>
              <w:t>do</w:t>
            </w:r>
          </w:p>
          <w:p w:rsidR="00DE534C" w:rsidRDefault="00DE534C" w:rsidP="00410358">
            <w:pPr>
              <w:adjustRightInd w:val="0"/>
              <w:snapToGrid w:val="0"/>
              <w:spacing w:after="0"/>
              <w:ind w:leftChars="50" w:left="465" w:hangingChars="250" w:hanging="375"/>
              <w:rPr>
                <w:rFonts w:hint="eastAsia"/>
                <w:sz w:val="15"/>
                <w:szCs w:val="15"/>
              </w:rPr>
            </w:pPr>
            <w:r>
              <w:rPr>
                <w:rFonts w:hint="eastAsia"/>
                <w:sz w:val="15"/>
                <w:szCs w:val="15"/>
              </w:rPr>
              <w:t xml:space="preserve">      </w:t>
            </w:r>
            <w:r w:rsidRPr="00DE534C">
              <w:rPr>
                <w:rFonts w:hint="eastAsia"/>
                <w:sz w:val="15"/>
                <w:szCs w:val="15"/>
              </w:rPr>
              <w:t xml:space="preserve">Compute transformation probabilities of prefix of </w:t>
            </w:r>
            <w:r w:rsidRPr="00DE534C">
              <w:rPr>
                <w:position w:val="-4"/>
                <w:sz w:val="15"/>
                <w:szCs w:val="15"/>
              </w:rPr>
              <w:object w:dxaOrig="160" w:dyaOrig="160">
                <v:shape id="_x0000_i1194" type="#_x0000_t75" style="width:8.05pt;height:8.05pt" o:ole="">
                  <v:imagedata r:id="rId309" o:title=""/>
                </v:shape>
                <o:OLEObject Type="Embed" ProgID="Equation.DSMT4" ShapeID="_x0000_i1194" DrawAspect="Content" ObjectID="_1463872485" r:id="rId310"/>
              </w:object>
            </w:r>
            <w:r w:rsidRPr="00DE534C">
              <w:rPr>
                <w:rFonts w:hint="eastAsia"/>
                <w:sz w:val="15"/>
                <w:szCs w:val="15"/>
              </w:rPr>
              <w:t xml:space="preserve">in tree </w:t>
            </w:r>
          </w:p>
          <w:p w:rsidR="00DE534C" w:rsidRPr="00DE534C" w:rsidRDefault="00DE534C" w:rsidP="00410358">
            <w:pPr>
              <w:adjustRightInd w:val="0"/>
              <w:snapToGrid w:val="0"/>
              <w:spacing w:after="0"/>
              <w:ind w:leftChars="300" w:left="540" w:firstLine="0"/>
              <w:rPr>
                <w:rFonts w:hint="eastAsia"/>
                <w:sz w:val="15"/>
                <w:szCs w:val="15"/>
              </w:rPr>
            </w:pPr>
            <w:r w:rsidRPr="00DE534C">
              <w:rPr>
                <w:position w:val="-10"/>
                <w:sz w:val="15"/>
                <w:szCs w:val="15"/>
              </w:rPr>
              <w:object w:dxaOrig="200" w:dyaOrig="279">
                <v:shape id="_x0000_i1195" type="#_x0000_t75" style="width:9.8pt;height:13.8pt" o:ole="">
                  <v:imagedata r:id="rId311" o:title=""/>
                </v:shape>
                <o:OLEObject Type="Embed" ProgID="Equation.DSMT4" ShapeID="_x0000_i1195" DrawAspect="Content" ObjectID="_1463872486" r:id="rId312"/>
              </w:object>
            </w:r>
            <w:r w:rsidRPr="00DE534C">
              <w:rPr>
                <w:rFonts w:hint="eastAsia"/>
                <w:sz w:val="15"/>
                <w:szCs w:val="15"/>
              </w:rPr>
              <w:t xml:space="preserve"> to tree </w:t>
            </w:r>
            <w:r w:rsidRPr="00DE534C">
              <w:rPr>
                <w:position w:val="-10"/>
                <w:sz w:val="15"/>
                <w:szCs w:val="15"/>
              </w:rPr>
              <w:object w:dxaOrig="260" w:dyaOrig="279">
                <v:shape id="_x0000_i1196" type="#_x0000_t75" style="width:13.25pt;height:13.8pt" o:ole="">
                  <v:imagedata r:id="rId313" o:title=""/>
                </v:shape>
                <o:OLEObject Type="Embed" ProgID="Equation.DSMT4" ShapeID="_x0000_i1196" DrawAspect="Content" ObjectID="_1463872487" r:id="rId314"/>
              </w:object>
            </w:r>
            <w:r w:rsidR="002B088B">
              <w:rPr>
                <w:rFonts w:hint="eastAsia"/>
                <w:sz w:val="15"/>
                <w:szCs w:val="15"/>
              </w:rPr>
              <w:t>;</w:t>
            </w:r>
          </w:p>
          <w:p w:rsidR="00DE534C" w:rsidRDefault="00DE534C" w:rsidP="00410358">
            <w:pPr>
              <w:adjustRightInd w:val="0"/>
              <w:snapToGrid w:val="0"/>
              <w:spacing w:after="0"/>
              <w:ind w:firstLine="315"/>
              <w:rPr>
                <w:rFonts w:hint="eastAsia"/>
                <w:b/>
                <w:sz w:val="15"/>
                <w:szCs w:val="15"/>
              </w:rPr>
            </w:pPr>
            <w:r>
              <w:rPr>
                <w:rFonts w:hint="eastAsia"/>
                <w:b/>
                <w:sz w:val="15"/>
                <w:szCs w:val="15"/>
              </w:rPr>
              <w:t>e</w:t>
            </w:r>
            <w:r w:rsidRPr="00DE534C">
              <w:rPr>
                <w:rFonts w:hint="eastAsia"/>
                <w:b/>
                <w:sz w:val="15"/>
                <w:szCs w:val="15"/>
              </w:rPr>
              <w:t>nd</w:t>
            </w:r>
          </w:p>
          <w:p w:rsidR="002B088B" w:rsidRPr="002B088B" w:rsidRDefault="002B088B" w:rsidP="00410358">
            <w:pPr>
              <w:adjustRightInd w:val="0"/>
              <w:snapToGrid w:val="0"/>
              <w:spacing w:after="0"/>
              <w:ind w:firstLineChars="200" w:firstLine="300"/>
              <w:rPr>
                <w:rFonts w:hint="eastAsia"/>
                <w:sz w:val="15"/>
                <w:szCs w:val="15"/>
              </w:rPr>
            </w:pPr>
            <w:r w:rsidRPr="002B088B">
              <w:rPr>
                <w:position w:val="-10"/>
                <w:sz w:val="15"/>
                <w:szCs w:val="15"/>
              </w:rPr>
              <w:object w:dxaOrig="440" w:dyaOrig="279">
                <v:shape id="_x0000_i1197" type="#_x0000_t75" style="width:21.9pt;height:13.8pt" o:ole="">
                  <v:imagedata r:id="rId315" o:title=""/>
                </v:shape>
                <o:OLEObject Type="Embed" ProgID="Equation.DSMT4" ShapeID="_x0000_i1197" DrawAspect="Content" ObjectID="_1463872488" r:id="rId316"/>
              </w:object>
            </w:r>
            <w:r w:rsidRPr="002B088B">
              <w:rPr>
                <w:rFonts w:hint="eastAsia"/>
                <w:sz w:val="15"/>
                <w:szCs w:val="15"/>
              </w:rPr>
              <w:t xml:space="preserve">Transformation </w:t>
            </w:r>
            <w:proofErr w:type="spellStart"/>
            <w:r w:rsidRPr="002B088B">
              <w:rPr>
                <w:rFonts w:hint="eastAsia"/>
                <w:sz w:val="15"/>
                <w:szCs w:val="15"/>
              </w:rPr>
              <w:t>probility</w:t>
            </w:r>
            <w:proofErr w:type="spellEnd"/>
            <w:r w:rsidRPr="002B088B">
              <w:rPr>
                <w:rFonts w:hint="eastAsia"/>
                <w:sz w:val="15"/>
                <w:szCs w:val="15"/>
              </w:rPr>
              <w:t xml:space="preserve"> of </w:t>
            </w:r>
            <w:r w:rsidRPr="002B088B">
              <w:rPr>
                <w:position w:val="-10"/>
                <w:sz w:val="15"/>
                <w:szCs w:val="15"/>
              </w:rPr>
              <w:object w:dxaOrig="200" w:dyaOrig="279">
                <v:shape id="_x0000_i1198" type="#_x0000_t75" style="width:9.8pt;height:13.8pt" o:ole="">
                  <v:imagedata r:id="rId311" o:title=""/>
                </v:shape>
                <o:OLEObject Type="Embed" ProgID="Equation.DSMT4" ShapeID="_x0000_i1198" DrawAspect="Content" ObjectID="_1463872489" r:id="rId317"/>
              </w:object>
            </w:r>
            <w:r w:rsidRPr="002B088B">
              <w:rPr>
                <w:rFonts w:hint="eastAsia"/>
                <w:sz w:val="15"/>
                <w:szCs w:val="15"/>
              </w:rPr>
              <w:t xml:space="preserve"> </w:t>
            </w:r>
            <w:proofErr w:type="spellStart"/>
            <w:r w:rsidRPr="002B088B">
              <w:rPr>
                <w:rFonts w:hint="eastAsia"/>
                <w:sz w:val="15"/>
                <w:szCs w:val="15"/>
              </w:rPr>
              <w:t>to</w:t>
            </w:r>
            <w:proofErr w:type="spellEnd"/>
            <w:r w:rsidRPr="002B088B">
              <w:rPr>
                <w:rFonts w:hint="eastAsia"/>
                <w:sz w:val="15"/>
                <w:szCs w:val="15"/>
              </w:rPr>
              <w:t xml:space="preserve"> tree </w:t>
            </w:r>
            <w:r w:rsidRPr="002B088B">
              <w:rPr>
                <w:position w:val="-10"/>
                <w:sz w:val="15"/>
                <w:szCs w:val="15"/>
              </w:rPr>
              <w:object w:dxaOrig="260" w:dyaOrig="279">
                <v:shape id="_x0000_i1199" type="#_x0000_t75" style="width:13.25pt;height:13.8pt" o:ole="">
                  <v:imagedata r:id="rId313" o:title=""/>
                </v:shape>
                <o:OLEObject Type="Embed" ProgID="Equation.DSMT4" ShapeID="_x0000_i1199" DrawAspect="Content" ObjectID="_1463872490" r:id="rId318"/>
              </w:object>
            </w:r>
          </w:p>
          <w:p w:rsidR="00DE534C" w:rsidRDefault="0062547F" w:rsidP="00410358">
            <w:pPr>
              <w:adjustRightInd w:val="0"/>
              <w:snapToGrid w:val="0"/>
              <w:spacing w:after="0"/>
              <w:ind w:firstLine="315"/>
              <w:rPr>
                <w:rFonts w:hint="eastAsia"/>
              </w:rPr>
            </w:pPr>
            <w:r w:rsidRPr="00C62E1E">
              <w:rPr>
                <w:position w:val="-10"/>
              </w:rPr>
              <w:object w:dxaOrig="1480" w:dyaOrig="279">
                <v:shape id="_x0000_i1203" type="#_x0000_t75" style="width:73.75pt;height:13.8pt" o:ole="">
                  <v:imagedata r:id="rId319" o:title=""/>
                </v:shape>
                <o:OLEObject Type="Embed" ProgID="Equation.DSMT4" ShapeID="_x0000_i1203" DrawAspect="Content" ObjectID="_1463872491" r:id="rId320"/>
              </w:object>
            </w:r>
            <w:r w:rsidR="002B088B">
              <w:rPr>
                <w:rFonts w:hint="eastAsia"/>
              </w:rPr>
              <w:t>;</w:t>
            </w:r>
          </w:p>
          <w:p w:rsidR="0062547F" w:rsidRDefault="002B088B" w:rsidP="00410358">
            <w:pPr>
              <w:adjustRightInd w:val="0"/>
              <w:snapToGrid w:val="0"/>
              <w:spacing w:after="0"/>
              <w:ind w:firstLine="0"/>
              <w:rPr>
                <w:rFonts w:hint="eastAsia"/>
                <w:b/>
                <w:sz w:val="15"/>
              </w:rPr>
            </w:pPr>
            <w:r w:rsidRPr="002B088B">
              <w:rPr>
                <w:rFonts w:hint="eastAsia"/>
                <w:b/>
                <w:sz w:val="15"/>
              </w:rPr>
              <w:t>end</w:t>
            </w:r>
          </w:p>
          <w:p w:rsidR="008853F7" w:rsidRPr="0062547F" w:rsidRDefault="0062547F" w:rsidP="00410358">
            <w:pPr>
              <w:adjustRightInd w:val="0"/>
              <w:snapToGrid w:val="0"/>
              <w:spacing w:after="0"/>
              <w:ind w:firstLine="0"/>
              <w:rPr>
                <w:rFonts w:hint="eastAsia"/>
                <w:sz w:val="15"/>
                <w:szCs w:val="15"/>
              </w:rPr>
            </w:pPr>
            <w:r w:rsidRPr="0062547F">
              <w:rPr>
                <w:rFonts w:hint="eastAsia"/>
                <w:sz w:val="15"/>
              </w:rPr>
              <w:t xml:space="preserve">Return node </w:t>
            </w:r>
            <w:r w:rsidRPr="003E0308">
              <w:rPr>
                <w:position w:val="-6"/>
              </w:rPr>
              <w:object w:dxaOrig="160" w:dyaOrig="180">
                <v:shape id="_x0000_i1200" type="#_x0000_t75" style="width:8.05pt;height:9.2pt" o:ole="">
                  <v:imagedata r:id="rId321" o:title=""/>
                </v:shape>
                <o:OLEObject Type="Embed" ProgID="Equation.DSMT4" ShapeID="_x0000_i1200" DrawAspect="Content" ObjectID="_1463872492" r:id="rId322"/>
              </w:object>
            </w:r>
            <w:r>
              <w:rPr>
                <w:rFonts w:hint="eastAsia"/>
              </w:rPr>
              <w:t xml:space="preserve">with largest </w:t>
            </w:r>
            <w:r w:rsidRPr="0062547F">
              <w:rPr>
                <w:position w:val="-4"/>
              </w:rPr>
              <w:object w:dxaOrig="260" w:dyaOrig="200">
                <v:shape id="_x0000_i1202" type="#_x0000_t75" style="width:13.25pt;height:9.8pt" o:ole="">
                  <v:imagedata r:id="rId323" o:title=""/>
                </v:shape>
                <o:OLEObject Type="Embed" ProgID="Equation.DSMT4" ShapeID="_x0000_i1202" DrawAspect="Content" ObjectID="_1463872493" r:id="rId324"/>
              </w:object>
            </w:r>
            <w:r>
              <w:rPr>
                <w:rFonts w:hint="eastAsia"/>
              </w:rPr>
              <w:t xml:space="preserve">,and </w:t>
            </w:r>
            <w:r w:rsidRPr="003E0308">
              <w:rPr>
                <w:position w:val="-8"/>
              </w:rPr>
              <w:object w:dxaOrig="440" w:dyaOrig="240">
                <v:shape id="_x0000_i1201" type="#_x0000_t75" style="width:21.9pt;height:12.1pt" o:ole="">
                  <v:imagedata r:id="rId325" o:title=""/>
                </v:shape>
                <o:OLEObject Type="Embed" ProgID="Equation.DSMT4" ShapeID="_x0000_i1201" DrawAspect="Content" ObjectID="_1463872494" r:id="rId326"/>
              </w:object>
            </w:r>
          </w:p>
        </w:tc>
      </w:tr>
    </w:tbl>
    <w:p w:rsidR="00A801AF" w:rsidRPr="0062547F" w:rsidRDefault="0062547F" w:rsidP="0062547F">
      <w:pPr>
        <w:spacing w:after="0"/>
        <w:ind w:firstLine="420"/>
        <w:jc w:val="center"/>
        <w:rPr>
          <w:rFonts w:hint="eastAsia"/>
          <w:sz w:val="15"/>
        </w:rPr>
      </w:pPr>
      <w:r w:rsidRPr="0062547F">
        <w:rPr>
          <w:rFonts w:hint="eastAsia"/>
          <w:sz w:val="15"/>
        </w:rPr>
        <w:t>算法</w:t>
      </w:r>
      <w:r w:rsidR="0049795E">
        <w:rPr>
          <w:rFonts w:hint="eastAsia"/>
          <w:sz w:val="15"/>
        </w:rPr>
        <w:t>1</w:t>
      </w:r>
      <w:r w:rsidRPr="0062547F">
        <w:rPr>
          <w:rFonts w:hint="eastAsia"/>
          <w:sz w:val="15"/>
        </w:rPr>
        <w:t xml:space="preserve"> </w:t>
      </w:r>
      <w:r w:rsidR="007C05AD">
        <w:rPr>
          <w:rFonts w:hint="eastAsia"/>
          <w:sz w:val="15"/>
        </w:rPr>
        <w:t>最优</w:t>
      </w:r>
      <w:r w:rsidRPr="0062547F">
        <w:rPr>
          <w:rFonts w:hint="eastAsia"/>
          <w:sz w:val="15"/>
        </w:rPr>
        <w:t>概率包装器</w:t>
      </w:r>
    </w:p>
    <w:p w:rsidR="006D339B" w:rsidRPr="00314555" w:rsidRDefault="00C62E1E" w:rsidP="00314555">
      <w:pPr>
        <w:snapToGrid w:val="0"/>
        <w:rPr>
          <w:rFonts w:hint="eastAsia"/>
          <w:szCs w:val="18"/>
        </w:rPr>
      </w:pPr>
      <w:r w:rsidRPr="00AD52A4">
        <w:rPr>
          <w:rFonts w:hint="eastAsia"/>
        </w:rPr>
        <w:t>概率包装器</w:t>
      </w:r>
      <w:r w:rsidR="001E40AB" w:rsidRPr="001E40AB">
        <w:rPr>
          <w:position w:val="-12"/>
        </w:rPr>
        <w:object w:dxaOrig="380" w:dyaOrig="300">
          <v:shape id="_x0000_i1159" type="#_x0000_t75" style="width:19pt;height:15pt" o:ole="">
            <v:imagedata r:id="rId327" o:title=""/>
          </v:shape>
          <o:OLEObject Type="Embed" ProgID="Equation.DSMT4" ShapeID="_x0000_i1159" DrawAspect="Content" ObjectID="_1463872495" r:id="rId328"/>
        </w:object>
      </w:r>
      <w:r w:rsidRPr="00AD52A4">
        <w:rPr>
          <w:rFonts w:hint="eastAsia"/>
        </w:rPr>
        <w:t>的复杂度为</w:t>
      </w:r>
      <w:r w:rsidR="004239C1" w:rsidRPr="001E40AB">
        <w:rPr>
          <w:position w:val="-10"/>
        </w:rPr>
        <w:object w:dxaOrig="840" w:dyaOrig="300">
          <v:shape id="_x0000_i1163" type="#_x0000_t75" style="width:42.05pt;height:15pt" o:ole="">
            <v:imagedata r:id="rId329" o:title=""/>
          </v:shape>
          <o:OLEObject Type="Embed" ProgID="Equation.DSMT4" ShapeID="_x0000_i1163" DrawAspect="Content" ObjectID="_1463872496" r:id="rId330"/>
        </w:object>
      </w:r>
      <w:r w:rsidRPr="00AD52A4">
        <w:rPr>
          <w:rFonts w:hint="eastAsia"/>
        </w:rPr>
        <w:t>，将以前的算法复杂度减小了</w:t>
      </w:r>
      <w:r w:rsidR="001E40AB" w:rsidRPr="001E40AB">
        <w:rPr>
          <w:position w:val="-10"/>
        </w:rPr>
        <w:object w:dxaOrig="499" w:dyaOrig="279">
          <v:shape id="_x0000_i1160" type="#_x0000_t75" style="width:24.75pt;height:13.8pt" o:ole="">
            <v:imagedata r:id="rId331" o:title=""/>
          </v:shape>
          <o:OLEObject Type="Embed" ProgID="Equation.DSMT4" ShapeID="_x0000_i1160" DrawAspect="Content" ObjectID="_1463872497" r:id="rId332"/>
        </w:object>
      </w:r>
      <w:r w:rsidRPr="00AD52A4">
        <w:rPr>
          <w:rFonts w:hint="eastAsia"/>
        </w:rPr>
        <w:t>。</w:t>
      </w:r>
      <w:r w:rsidR="00CF57C7">
        <w:rPr>
          <w:rFonts w:hint="eastAsia"/>
          <w:szCs w:val="18"/>
        </w:rPr>
        <w:t>我们定义抽取</w:t>
      </w:r>
      <w:r w:rsidR="00314555" w:rsidRPr="00314555">
        <w:rPr>
          <w:rFonts w:hint="eastAsia"/>
          <w:szCs w:val="18"/>
        </w:rPr>
        <w:t>可信度</w:t>
      </w:r>
      <w:r w:rsidR="00314555">
        <w:rPr>
          <w:rFonts w:hint="eastAsia"/>
          <w:szCs w:val="18"/>
        </w:rPr>
        <w:t>就是</w:t>
      </w:r>
      <w:r w:rsidR="00314555" w:rsidRPr="00314555">
        <w:rPr>
          <w:rFonts w:hint="eastAsia"/>
          <w:szCs w:val="18"/>
        </w:rPr>
        <w:t>正确抽取的概率，</w:t>
      </w:r>
      <w:r w:rsidR="00314555" w:rsidRPr="00AD52A4">
        <w:rPr>
          <w:position w:val="-6"/>
        </w:rPr>
        <w:object w:dxaOrig="240" w:dyaOrig="240">
          <v:shape id="_x0000_i1206" type="#_x0000_t75" style="width:12.1pt;height:12.1pt" o:ole="">
            <v:imagedata r:id="rId147" o:title=""/>
          </v:shape>
          <o:OLEObject Type="Embed" ProgID="Equation.DSMT4" ShapeID="_x0000_i1206" DrawAspect="Content" ObjectID="_1463872498" r:id="rId333"/>
        </w:object>
      </w:r>
      <w:r w:rsidR="00314555" w:rsidRPr="00314555">
        <w:rPr>
          <w:rFonts w:hint="eastAsia"/>
          <w:szCs w:val="18"/>
        </w:rPr>
        <w:t>是用概率编辑脚本</w:t>
      </w:r>
      <w:r w:rsidR="00314555" w:rsidRPr="00AD52A4">
        <w:rPr>
          <w:position w:val="-6"/>
        </w:rPr>
        <w:object w:dxaOrig="200" w:dyaOrig="200">
          <v:shape id="_x0000_i1205" type="#_x0000_t75" style="width:9.8pt;height:9.8pt" o:ole="">
            <v:imagedata r:id="rId153" o:title=""/>
          </v:shape>
          <o:OLEObject Type="Embed" ProgID="Equation.DSMT4" ShapeID="_x0000_i1205" DrawAspect="Content" ObjectID="_1463872499" r:id="rId334"/>
        </w:object>
      </w:r>
      <w:r w:rsidR="00314555" w:rsidRPr="00314555">
        <w:rPr>
          <w:rFonts w:hint="eastAsia"/>
          <w:szCs w:val="18"/>
        </w:rPr>
        <w:t>从</w:t>
      </w:r>
      <w:r w:rsidR="00314555" w:rsidRPr="00AD52A4">
        <w:rPr>
          <w:position w:val="-6"/>
        </w:rPr>
        <w:object w:dxaOrig="200" w:dyaOrig="200">
          <v:shape id="_x0000_i1207" type="#_x0000_t75" style="width:9.8pt;height:9.8pt" o:ole="">
            <v:imagedata r:id="rId140" o:title=""/>
          </v:shape>
          <o:OLEObject Type="Embed" ProgID="Equation.DSMT4" ShapeID="_x0000_i1207" DrawAspect="Content" ObjectID="_1463872500" r:id="rId335"/>
        </w:object>
      </w:r>
      <w:r w:rsidR="00314555" w:rsidRPr="00314555">
        <w:rPr>
          <w:rFonts w:hint="eastAsia"/>
          <w:szCs w:val="18"/>
        </w:rPr>
        <w:t>得到的。抽取正确的概率</w:t>
      </w:r>
      <w:r w:rsidR="00BF2284">
        <w:rPr>
          <w:rFonts w:hint="eastAsia"/>
          <w:szCs w:val="18"/>
        </w:rPr>
        <w:t>即</w:t>
      </w:r>
      <w:r w:rsidR="00314555" w:rsidRPr="00314555">
        <w:rPr>
          <w:rFonts w:hint="eastAsia"/>
          <w:szCs w:val="18"/>
        </w:rPr>
        <w:t>概率</w:t>
      </w:r>
      <w:r w:rsidR="00314555" w:rsidRPr="00314555">
        <w:rPr>
          <w:position w:val="-12"/>
          <w:szCs w:val="18"/>
        </w:rPr>
        <w:object w:dxaOrig="1780" w:dyaOrig="300">
          <v:shape id="_x0000_i1208" type="#_x0000_t75" style="width:89.3pt;height:15pt" o:ole="">
            <v:imagedata r:id="rId336" o:title=""/>
          </v:shape>
          <o:OLEObject Type="Embed" ProgID="Equation.DSMT4" ShapeID="_x0000_i1208" DrawAspect="Content" ObjectID="_1463872501" r:id="rId337"/>
        </w:object>
      </w:r>
      <w:r w:rsidR="00314555" w:rsidRPr="00314555">
        <w:rPr>
          <w:rFonts w:hint="eastAsia"/>
          <w:szCs w:val="18"/>
        </w:rPr>
        <w:t>。算法</w:t>
      </w:r>
      <w:r w:rsidR="00FD5B70">
        <w:rPr>
          <w:rFonts w:hint="eastAsia"/>
          <w:szCs w:val="18"/>
        </w:rPr>
        <w:t>1</w:t>
      </w:r>
      <w:r w:rsidR="00FD5B70">
        <w:rPr>
          <w:rFonts w:hint="eastAsia"/>
          <w:szCs w:val="18"/>
        </w:rPr>
        <w:t>中</w:t>
      </w:r>
      <w:r w:rsidR="00314555" w:rsidRPr="00314555">
        <w:rPr>
          <w:rFonts w:hint="eastAsia"/>
          <w:szCs w:val="18"/>
        </w:rPr>
        <w:t>也计算了这个变量，</w:t>
      </w:r>
      <w:r w:rsidR="00FD5B70">
        <w:rPr>
          <w:rFonts w:hint="eastAsia"/>
          <w:szCs w:val="18"/>
        </w:rPr>
        <w:t>所有无需</w:t>
      </w:r>
      <w:r w:rsidR="00314555" w:rsidRPr="00314555">
        <w:rPr>
          <w:rFonts w:hint="eastAsia"/>
          <w:szCs w:val="18"/>
        </w:rPr>
        <w:t>其他开销。</w:t>
      </w:r>
    </w:p>
    <w:p w:rsidR="006D339B" w:rsidRPr="00AD52A4" w:rsidRDefault="003109C4" w:rsidP="004652C2">
      <w:pPr>
        <w:pStyle w:val="1"/>
        <w:spacing w:after="0"/>
        <w:ind w:firstLine="0"/>
        <w:rPr>
          <w:rFonts w:hint="eastAsia"/>
        </w:rPr>
      </w:pPr>
      <w:r>
        <w:rPr>
          <w:rFonts w:hint="eastAsia"/>
        </w:rPr>
        <w:lastRenderedPageBreak/>
        <w:t>5</w:t>
      </w:r>
      <w:r w:rsidR="006D25DA">
        <w:rPr>
          <w:rFonts w:hint="eastAsia"/>
        </w:rPr>
        <w:t xml:space="preserve"> </w:t>
      </w:r>
      <w:r w:rsidR="006D25DA">
        <w:rPr>
          <w:rFonts w:hint="eastAsia"/>
        </w:rPr>
        <w:t>实验</w:t>
      </w:r>
    </w:p>
    <w:p w:rsidR="003E2C63" w:rsidRDefault="00E00939" w:rsidP="00E40A32">
      <w:pPr>
        <w:pStyle w:val="2"/>
        <w:spacing w:before="78" w:after="78"/>
        <w:ind w:firstLine="0"/>
      </w:pPr>
      <w:r>
        <w:rPr>
          <w:rFonts w:hint="eastAsia"/>
        </w:rPr>
        <w:t>5</w:t>
      </w:r>
      <w:r w:rsidR="00183332" w:rsidRPr="00EB19C8">
        <w:rPr>
          <w:rFonts w:hint="eastAsia"/>
        </w:rPr>
        <w:t>.</w:t>
      </w:r>
      <w:r w:rsidR="004E0587">
        <w:rPr>
          <w:rFonts w:hint="eastAsia"/>
        </w:rPr>
        <w:t>1</w:t>
      </w:r>
      <w:r w:rsidR="00183332">
        <w:rPr>
          <w:rFonts w:hint="eastAsia"/>
        </w:rPr>
        <w:t>实验</w:t>
      </w:r>
      <w:bookmarkEnd w:id="7"/>
      <w:bookmarkEnd w:id="8"/>
      <w:r w:rsidR="00A51E8C">
        <w:rPr>
          <w:rFonts w:hint="eastAsia"/>
        </w:rPr>
        <w:t>准备</w:t>
      </w:r>
    </w:p>
    <w:p w:rsidR="00387AB4" w:rsidRPr="00AD52A4" w:rsidRDefault="00657A76" w:rsidP="00387AB4">
      <w:pPr>
        <w:spacing w:after="0"/>
        <w:ind w:firstLine="360"/>
        <w:rPr>
          <w:rFonts w:hint="eastAsia"/>
        </w:rPr>
      </w:pPr>
      <w:r w:rsidRPr="00657A76">
        <w:rPr>
          <w:rFonts w:eastAsiaTheme="minorEastAsia" w:hint="eastAsia"/>
          <w:b/>
          <w:szCs w:val="18"/>
        </w:rPr>
        <w:t>实验数据</w:t>
      </w:r>
      <w:r>
        <w:rPr>
          <w:rFonts w:eastAsiaTheme="minorEastAsia" w:hint="eastAsia"/>
          <w:szCs w:val="18"/>
        </w:rPr>
        <w:t>：</w:t>
      </w:r>
      <w:r w:rsidR="00387AB4" w:rsidRPr="00AD52A4">
        <w:rPr>
          <w:rFonts w:hint="eastAsia"/>
        </w:rPr>
        <w:t>为测试我们方法的健壮性，我们使用了房地产领域网站进行实验。使用来自</w:t>
      </w:r>
      <w:r w:rsidR="001B60FE">
        <w:rPr>
          <w:rFonts w:hint="eastAsia"/>
        </w:rPr>
        <w:t>安居客</w:t>
      </w:r>
      <w:r w:rsidR="00387AB4" w:rsidRPr="00AD52A4">
        <w:rPr>
          <w:rFonts w:hint="eastAsia"/>
        </w:rPr>
        <w:t>和</w:t>
      </w:r>
      <w:proofErr w:type="gramStart"/>
      <w:r w:rsidR="00387AB4" w:rsidRPr="00AD52A4">
        <w:rPr>
          <w:rFonts w:hint="eastAsia"/>
        </w:rPr>
        <w:t>淘房网</w:t>
      </w:r>
      <w:proofErr w:type="gramEnd"/>
      <w:r w:rsidR="00387AB4" w:rsidRPr="00AD52A4">
        <w:rPr>
          <w:rFonts w:hint="eastAsia"/>
        </w:rPr>
        <w:t>的记录作为训练数据，定期</w:t>
      </w:r>
      <w:proofErr w:type="gramStart"/>
      <w:r w:rsidR="00387AB4" w:rsidRPr="00AD52A4">
        <w:rPr>
          <w:rFonts w:hint="eastAsia"/>
        </w:rPr>
        <w:t>爬取获得</w:t>
      </w:r>
      <w:proofErr w:type="gramEnd"/>
      <w:r w:rsidR="00387AB4" w:rsidRPr="00AD52A4">
        <w:rPr>
          <w:rFonts w:hint="eastAsia"/>
        </w:rPr>
        <w:t>不同时间段的网页新版本，从而</w:t>
      </w:r>
      <w:proofErr w:type="gramStart"/>
      <w:r w:rsidR="00387AB4" w:rsidRPr="00AD52A4">
        <w:rPr>
          <w:rFonts w:hint="eastAsia"/>
        </w:rPr>
        <w:t>对爬取</w:t>
      </w:r>
      <w:proofErr w:type="gramEnd"/>
      <w:r w:rsidR="00387AB4" w:rsidRPr="00AD52A4">
        <w:rPr>
          <w:rFonts w:hint="eastAsia"/>
        </w:rPr>
        <w:t>的网页进行抽取实验。</w:t>
      </w:r>
    </w:p>
    <w:p w:rsidR="00387AB4" w:rsidRPr="00AD52A4" w:rsidRDefault="00C4536E" w:rsidP="00387AB4">
      <w:pPr>
        <w:spacing w:after="0"/>
        <w:ind w:firstLine="360"/>
        <w:rPr>
          <w:rFonts w:hint="eastAsia"/>
        </w:rPr>
      </w:pPr>
      <w:r w:rsidRPr="00C4536E">
        <w:rPr>
          <w:rFonts w:hint="eastAsia"/>
          <w:b/>
        </w:rPr>
        <w:t>实验对比</w:t>
      </w:r>
      <w:r>
        <w:rPr>
          <w:rFonts w:hint="eastAsia"/>
        </w:rPr>
        <w:t>：</w:t>
      </w:r>
      <w:r w:rsidR="00387AB4" w:rsidRPr="00AD52A4">
        <w:rPr>
          <w:rFonts w:hint="eastAsia"/>
        </w:rPr>
        <w:t>我们用</w:t>
      </w:r>
      <w:r w:rsidR="00387AB4" w:rsidRPr="00AD52A4">
        <w:rPr>
          <w:rFonts w:hint="eastAsia"/>
        </w:rPr>
        <w:t>Java</w:t>
      </w:r>
      <w:r w:rsidR="00387AB4" w:rsidRPr="00AD52A4">
        <w:rPr>
          <w:rFonts w:hint="eastAsia"/>
        </w:rPr>
        <w:t>实现了最优概率包装器。为了对本文提出的方法（</w:t>
      </w:r>
      <w:proofErr w:type="spellStart"/>
      <w:r w:rsidR="00387AB4" w:rsidRPr="00AD52A4">
        <w:rPr>
          <w:rFonts w:hint="eastAsia"/>
        </w:rPr>
        <w:t>OptProXPath</w:t>
      </w:r>
      <w:proofErr w:type="spellEnd"/>
      <w:r w:rsidR="00387AB4" w:rsidRPr="00AD52A4">
        <w:rPr>
          <w:rFonts w:hint="eastAsia"/>
        </w:rPr>
        <w:t>）进行评估，主要与传统的全路径</w:t>
      </w:r>
      <w:proofErr w:type="spellStart"/>
      <w:r w:rsidR="00387AB4" w:rsidRPr="00AD52A4">
        <w:rPr>
          <w:rFonts w:hint="eastAsia"/>
        </w:rPr>
        <w:t>XPath</w:t>
      </w:r>
      <w:proofErr w:type="spellEnd"/>
      <w:r w:rsidR="00387AB4" w:rsidRPr="00AD52A4">
        <w:rPr>
          <w:rFonts w:hint="eastAsia"/>
        </w:rPr>
        <w:t>方法（</w:t>
      </w:r>
      <w:proofErr w:type="spellStart"/>
      <w:r w:rsidR="00387AB4" w:rsidRPr="00AD52A4">
        <w:rPr>
          <w:rFonts w:hint="eastAsia"/>
        </w:rPr>
        <w:t>FullXPath</w:t>
      </w:r>
      <w:proofErr w:type="spellEnd"/>
      <w:r w:rsidR="00387AB4" w:rsidRPr="00AD52A4">
        <w:rPr>
          <w:rFonts w:hint="eastAsia"/>
        </w:rPr>
        <w:t>）、</w:t>
      </w:r>
      <w:proofErr w:type="spellStart"/>
      <w:r w:rsidR="00387AB4" w:rsidRPr="00AD52A4">
        <w:t>Nilesh</w:t>
      </w:r>
      <w:proofErr w:type="spellEnd"/>
      <w:r w:rsidR="00387AB4" w:rsidRPr="00AD52A4">
        <w:t xml:space="preserve"> </w:t>
      </w:r>
      <w:proofErr w:type="spellStart"/>
      <w:r w:rsidR="00387AB4" w:rsidRPr="00AD52A4">
        <w:rPr>
          <w:rFonts w:hint="eastAsia"/>
        </w:rPr>
        <w:t>Dalvi</w:t>
      </w:r>
      <w:proofErr w:type="spellEnd"/>
      <w:r w:rsidR="00387AB4" w:rsidRPr="00AD52A4">
        <w:rPr>
          <w:kern w:val="24"/>
          <w:vertAlign w:val="superscript"/>
        </w:rPr>
        <w:t>[</w:t>
      </w:r>
      <w:r w:rsidR="00387AB4" w:rsidRPr="00AD52A4">
        <w:rPr>
          <w:rFonts w:hint="eastAsia"/>
          <w:kern w:val="24"/>
          <w:vertAlign w:val="superscript"/>
        </w:rPr>
        <w:t>X</w:t>
      </w:r>
      <w:r w:rsidR="00387AB4" w:rsidRPr="00AD52A4">
        <w:rPr>
          <w:kern w:val="24"/>
          <w:vertAlign w:val="superscript"/>
        </w:rPr>
        <w:t>]</w:t>
      </w:r>
      <w:r w:rsidR="00387AB4" w:rsidRPr="00AD52A4">
        <w:rPr>
          <w:rFonts w:hint="eastAsia"/>
        </w:rPr>
        <w:t>等提出来的基于概率模型的方法（</w:t>
      </w:r>
      <w:bookmarkStart w:id="15" w:name="OLE_LINK62"/>
      <w:bookmarkStart w:id="16" w:name="OLE_LINK63"/>
      <w:proofErr w:type="spellStart"/>
      <w:r w:rsidR="00387AB4" w:rsidRPr="00AD52A4">
        <w:rPr>
          <w:rFonts w:hint="eastAsia"/>
        </w:rPr>
        <w:t>ProXPath</w:t>
      </w:r>
      <w:bookmarkEnd w:id="15"/>
      <w:bookmarkEnd w:id="16"/>
      <w:proofErr w:type="spellEnd"/>
      <w:r w:rsidR="00387AB4" w:rsidRPr="00AD52A4">
        <w:rPr>
          <w:rFonts w:hint="eastAsia"/>
        </w:rPr>
        <w:t>）进行性能比较。</w:t>
      </w:r>
    </w:p>
    <w:p w:rsidR="00387AB4" w:rsidRDefault="00C4536E" w:rsidP="00387AB4">
      <w:pPr>
        <w:spacing w:after="0"/>
        <w:ind w:firstLine="360"/>
        <w:rPr>
          <w:rFonts w:hint="eastAsia"/>
        </w:rPr>
      </w:pPr>
      <w:r w:rsidRPr="00C4536E">
        <w:rPr>
          <w:rFonts w:hint="eastAsia"/>
          <w:b/>
        </w:rPr>
        <w:t>实验细节</w:t>
      </w:r>
      <w:r>
        <w:rPr>
          <w:rFonts w:hint="eastAsia"/>
        </w:rPr>
        <w:t>：</w:t>
      </w:r>
      <w:r w:rsidR="00387AB4" w:rsidRPr="00AD52A4">
        <w:rPr>
          <w:rFonts w:hint="eastAsia"/>
        </w:rPr>
        <w:t>包装器的输入是：</w:t>
      </w:r>
      <w:r w:rsidR="00387AB4" w:rsidRPr="00AD52A4">
        <w:rPr>
          <w:rFonts w:hint="eastAsia"/>
        </w:rPr>
        <w:t>(a)</w:t>
      </w:r>
      <w:r w:rsidR="00387AB4" w:rsidRPr="00AD52A4">
        <w:rPr>
          <w:rFonts w:hint="eastAsia"/>
        </w:rPr>
        <w:t>一个旧版本的网页，</w:t>
      </w:r>
      <w:r w:rsidR="00387AB4" w:rsidRPr="00AD52A4">
        <w:rPr>
          <w:rFonts w:hint="eastAsia"/>
        </w:rPr>
        <w:t>(b)</w:t>
      </w:r>
      <w:r w:rsidR="00387AB4" w:rsidRPr="00AD52A4">
        <w:rPr>
          <w:rFonts w:hint="eastAsia"/>
        </w:rPr>
        <w:t>旧网页中</w:t>
      </w:r>
      <w:r w:rsidR="00387AB4" w:rsidRPr="00AD52A4">
        <w:rPr>
          <w:rFonts w:hint="eastAsia"/>
        </w:rPr>
        <w:t>D-node</w:t>
      </w:r>
      <w:r w:rsidR="00387AB4" w:rsidRPr="00AD52A4">
        <w:rPr>
          <w:rFonts w:hint="eastAsia"/>
        </w:rPr>
        <w:t>节点的位置，</w:t>
      </w:r>
      <w:r w:rsidR="00387AB4" w:rsidRPr="00AD52A4">
        <w:rPr>
          <w:rFonts w:hint="eastAsia"/>
        </w:rPr>
        <w:t>(c)</w:t>
      </w:r>
      <w:r w:rsidR="00387AB4" w:rsidRPr="00AD52A4">
        <w:rPr>
          <w:rFonts w:hint="eastAsia"/>
        </w:rPr>
        <w:t>新版本的网页</w:t>
      </w:r>
      <w:r w:rsidR="00234AAC">
        <w:rPr>
          <w:rFonts w:hint="eastAsia"/>
        </w:rPr>
        <w:t>。对于每一次执行，</w:t>
      </w:r>
      <w:r w:rsidR="00B504A2">
        <w:rPr>
          <w:rFonts w:hint="eastAsia"/>
        </w:rPr>
        <w:t>检查包装器是否在新版本中找到</w:t>
      </w:r>
      <w:r w:rsidR="00387AB4" w:rsidRPr="00AD52A4">
        <w:rPr>
          <w:rFonts w:hint="eastAsia"/>
        </w:rPr>
        <w:t>D-node</w:t>
      </w:r>
      <w:r w:rsidR="00387AB4" w:rsidRPr="00AD52A4">
        <w:rPr>
          <w:rFonts w:hint="eastAsia"/>
        </w:rPr>
        <w:t>节点。</w:t>
      </w:r>
    </w:p>
    <w:p w:rsidR="00A51E8C" w:rsidRPr="00A51E8C" w:rsidRDefault="00A51E8C" w:rsidP="00A51E8C">
      <w:pPr>
        <w:pStyle w:val="2"/>
        <w:spacing w:before="78" w:after="78"/>
        <w:ind w:firstLine="0"/>
        <w:rPr>
          <w:rFonts w:hint="eastAsia"/>
        </w:rPr>
      </w:pPr>
      <w:r>
        <w:rPr>
          <w:rFonts w:hint="eastAsia"/>
        </w:rPr>
        <w:t>5</w:t>
      </w:r>
      <w:r w:rsidRPr="00EB19C8">
        <w:rPr>
          <w:rFonts w:hint="eastAsia"/>
        </w:rPr>
        <w:t>.</w:t>
      </w:r>
      <w:r>
        <w:rPr>
          <w:rFonts w:hint="eastAsia"/>
        </w:rPr>
        <w:t>2</w:t>
      </w:r>
      <w:r>
        <w:rPr>
          <w:rFonts w:hint="eastAsia"/>
        </w:rPr>
        <w:t>实验</w:t>
      </w:r>
      <w:r w:rsidRPr="00EB19C8">
        <w:rPr>
          <w:rFonts w:hint="eastAsia"/>
        </w:rPr>
        <w:t>结果</w:t>
      </w:r>
      <w:r>
        <w:rPr>
          <w:rFonts w:hint="eastAsia"/>
        </w:rPr>
        <w:t>及</w:t>
      </w:r>
      <w:r w:rsidRPr="00EB19C8">
        <w:rPr>
          <w:rFonts w:hint="eastAsia"/>
        </w:rPr>
        <w:t>分析</w:t>
      </w:r>
    </w:p>
    <w:p w:rsidR="00060DF8" w:rsidRDefault="00387AB4" w:rsidP="00060DF8">
      <w:pPr>
        <w:spacing w:after="0"/>
        <w:ind w:firstLine="420"/>
        <w:rPr>
          <w:rFonts w:hint="eastAsia"/>
        </w:rPr>
      </w:pPr>
      <w:r w:rsidRPr="00AD52A4">
        <w:rPr>
          <w:rFonts w:hint="eastAsia"/>
        </w:rPr>
        <w:t>网页从旧版本到新版本所用的时间，我们用跨度</w:t>
      </w:r>
      <w:r w:rsidRPr="00AD52A4">
        <w:rPr>
          <w:rFonts w:hint="eastAsia"/>
        </w:rPr>
        <w:t>K</w:t>
      </w:r>
      <w:r w:rsidRPr="00AD52A4">
        <w:rPr>
          <w:rFonts w:hint="eastAsia"/>
        </w:rPr>
        <w:t>来表示。如果新旧网页的版本号相差</w:t>
      </w:r>
      <w:r w:rsidRPr="00AD52A4">
        <w:rPr>
          <w:rFonts w:hint="eastAsia"/>
        </w:rPr>
        <w:t>5</w:t>
      </w:r>
      <w:r w:rsidRPr="00AD52A4">
        <w:rPr>
          <w:rFonts w:hint="eastAsia"/>
        </w:rPr>
        <w:t>，则它们的跨度是</w:t>
      </w:r>
      <w:r w:rsidRPr="00AD52A4">
        <w:rPr>
          <w:rFonts w:hint="eastAsia"/>
        </w:rPr>
        <w:t>5</w:t>
      </w:r>
      <w:r w:rsidRPr="00AD52A4">
        <w:rPr>
          <w:rFonts w:hint="eastAsia"/>
        </w:rPr>
        <w:t>。对于所有可能的跨度大小，我们研究了三种方法的相对表现，平均编辑距离，花费时间。另外，我们也测量了每个包装器抽取所用的时间。包装器</w:t>
      </w:r>
      <w:proofErr w:type="spellStart"/>
      <w:r w:rsidRPr="00AD52A4">
        <w:rPr>
          <w:rFonts w:hint="eastAsia"/>
        </w:rPr>
        <w:t>OptProXPath</w:t>
      </w:r>
      <w:proofErr w:type="spellEnd"/>
      <w:r w:rsidRPr="00AD52A4">
        <w:rPr>
          <w:rFonts w:hint="eastAsia"/>
        </w:rPr>
        <w:t>在</w:t>
      </w:r>
      <w:r w:rsidRPr="00AD52A4">
        <w:rPr>
          <w:rFonts w:hint="eastAsia"/>
        </w:rPr>
        <w:t>Intel</w:t>
      </w:r>
      <w:r w:rsidRPr="00AD52A4">
        <w:rPr>
          <w:rFonts w:hint="eastAsia"/>
        </w:rPr>
        <w:t>奔腾双核</w:t>
      </w:r>
      <w:r w:rsidRPr="00AD52A4">
        <w:rPr>
          <w:rFonts w:hint="eastAsia"/>
        </w:rPr>
        <w:t>2.6GHz</w:t>
      </w:r>
      <w:r w:rsidRPr="00AD52A4">
        <w:rPr>
          <w:rFonts w:hint="eastAsia"/>
        </w:rPr>
        <w:t>的处理器上平均花费</w:t>
      </w:r>
      <w:r w:rsidRPr="00AD52A4">
        <w:rPr>
          <w:rFonts w:hint="eastAsia"/>
        </w:rPr>
        <w:t>500ms</w:t>
      </w:r>
      <w:r w:rsidRPr="00AD52A4">
        <w:rPr>
          <w:rFonts w:hint="eastAsia"/>
        </w:rPr>
        <w:t>。</w:t>
      </w:r>
    </w:p>
    <w:p w:rsidR="003E2C63" w:rsidRDefault="00387AB4" w:rsidP="00060DF8">
      <w:pPr>
        <w:spacing w:after="0"/>
        <w:ind w:firstLine="420"/>
        <w:rPr>
          <w:rFonts w:hint="eastAsia"/>
        </w:rPr>
      </w:pPr>
      <w:r w:rsidRPr="00AD52A4">
        <w:rPr>
          <w:rFonts w:hint="eastAsia"/>
        </w:rPr>
        <w:t>实验中，变换跨度大小，通过抽取中出现错误次数来评估三种包装器。选取</w:t>
      </w:r>
      <w:r w:rsidRPr="00AD52A4">
        <w:rPr>
          <w:rFonts w:hint="eastAsia"/>
        </w:rPr>
        <w:t>3</w:t>
      </w:r>
      <w:r w:rsidRPr="00AD52A4">
        <w:rPr>
          <w:rFonts w:hint="eastAsia"/>
        </w:rPr>
        <w:t>个跨度值（</w:t>
      </w:r>
      <w:r w:rsidRPr="00AD52A4">
        <w:rPr>
          <w:rFonts w:hint="eastAsia"/>
        </w:rPr>
        <w:t>1</w:t>
      </w:r>
      <w:r w:rsidRPr="00AD52A4">
        <w:rPr>
          <w:rFonts w:hint="eastAsia"/>
        </w:rPr>
        <w:t>，</w:t>
      </w:r>
      <w:r w:rsidRPr="00AD52A4">
        <w:rPr>
          <w:rFonts w:hint="eastAsia"/>
        </w:rPr>
        <w:t>5</w:t>
      </w:r>
      <w:r w:rsidRPr="00AD52A4">
        <w:rPr>
          <w:rFonts w:hint="eastAsia"/>
        </w:rPr>
        <w:t>，</w:t>
      </w:r>
      <w:r w:rsidRPr="00AD52A4">
        <w:rPr>
          <w:rFonts w:hint="eastAsia"/>
        </w:rPr>
        <w:t>10</w:t>
      </w:r>
      <w:r w:rsidR="00F14C05">
        <w:rPr>
          <w:rFonts w:hint="eastAsia"/>
        </w:rPr>
        <w:t>），统计出现的错误数</w:t>
      </w:r>
      <w:r w:rsidR="001940B6">
        <w:rPr>
          <w:rFonts w:hint="eastAsia"/>
        </w:rPr>
        <w:t>，</w:t>
      </w:r>
      <w:r w:rsidR="004D73AE">
        <w:rPr>
          <w:rFonts w:hint="eastAsia"/>
        </w:rPr>
        <w:t>见</w:t>
      </w:r>
      <w:r w:rsidR="00F14C05">
        <w:rPr>
          <w:rFonts w:hint="eastAsia"/>
        </w:rPr>
        <w:t>图</w:t>
      </w:r>
      <w:r w:rsidR="00F14C05">
        <w:rPr>
          <w:rFonts w:hint="eastAsia"/>
        </w:rPr>
        <w:t>4</w:t>
      </w:r>
      <w:r w:rsidRPr="00AD52A4">
        <w:rPr>
          <w:rFonts w:hint="eastAsia"/>
        </w:rPr>
        <w:t>。</w:t>
      </w:r>
      <w:r w:rsidRPr="00AD52A4">
        <w:rPr>
          <w:rFonts w:hint="eastAsia"/>
        </w:rPr>
        <w:t>y</w:t>
      </w:r>
      <w:proofErr w:type="gramStart"/>
      <w:r w:rsidRPr="00AD52A4">
        <w:rPr>
          <w:rFonts w:hint="eastAsia"/>
        </w:rPr>
        <w:t>轴代表</w:t>
      </w:r>
      <w:proofErr w:type="gramEnd"/>
      <w:r w:rsidRPr="00AD52A4">
        <w:rPr>
          <w:rFonts w:hint="eastAsia"/>
        </w:rPr>
        <w:t>包装器失效的时间百分比。例如对于</w:t>
      </w:r>
      <w:r w:rsidRPr="00AD52A4">
        <w:rPr>
          <w:rFonts w:hint="eastAsia"/>
        </w:rPr>
        <w:t>K=1</w:t>
      </w:r>
      <w:r w:rsidRPr="00AD52A4">
        <w:rPr>
          <w:rFonts w:hint="eastAsia"/>
        </w:rPr>
        <w:t>，</w:t>
      </w:r>
      <w:bookmarkStart w:id="17" w:name="OLE_LINK51"/>
      <w:bookmarkStart w:id="18" w:name="OLE_LINK52"/>
      <w:proofErr w:type="spellStart"/>
      <w:r w:rsidRPr="00AD52A4">
        <w:rPr>
          <w:rFonts w:hint="eastAsia"/>
        </w:rPr>
        <w:t>FullXPath</w:t>
      </w:r>
      <w:bookmarkEnd w:id="17"/>
      <w:bookmarkEnd w:id="18"/>
      <w:proofErr w:type="spellEnd"/>
      <w:r w:rsidRPr="00AD52A4">
        <w:rPr>
          <w:rFonts w:hint="eastAsia"/>
        </w:rPr>
        <w:t>包装器和</w:t>
      </w:r>
      <w:bookmarkStart w:id="19" w:name="OLE_LINK53"/>
      <w:bookmarkStart w:id="20" w:name="OLE_LINK54"/>
      <w:bookmarkStart w:id="21" w:name="OLE_LINK56"/>
      <w:bookmarkStart w:id="22" w:name="OLE_LINK59"/>
      <w:proofErr w:type="spellStart"/>
      <w:r w:rsidRPr="00AD52A4">
        <w:rPr>
          <w:rFonts w:hint="eastAsia"/>
        </w:rPr>
        <w:t>ProXPath</w:t>
      </w:r>
      <w:bookmarkEnd w:id="19"/>
      <w:bookmarkEnd w:id="20"/>
      <w:bookmarkEnd w:id="21"/>
      <w:bookmarkEnd w:id="22"/>
      <w:proofErr w:type="spellEnd"/>
      <w:r w:rsidRPr="00AD52A4">
        <w:rPr>
          <w:rFonts w:hint="eastAsia"/>
        </w:rPr>
        <w:t>包装器失效时间大约是</w:t>
      </w:r>
      <w:r w:rsidRPr="00AD52A4">
        <w:rPr>
          <w:rFonts w:hint="eastAsia"/>
        </w:rPr>
        <w:t>15%</w:t>
      </w:r>
      <w:r w:rsidRPr="00AD52A4">
        <w:rPr>
          <w:rFonts w:hint="eastAsia"/>
        </w:rPr>
        <w:t>和</w:t>
      </w:r>
      <w:r w:rsidRPr="00AD52A4">
        <w:rPr>
          <w:rFonts w:hint="eastAsia"/>
        </w:rPr>
        <w:t>5%</w:t>
      </w:r>
      <w:r w:rsidRPr="00AD52A4">
        <w:rPr>
          <w:rFonts w:hint="eastAsia"/>
        </w:rPr>
        <w:t>，</w:t>
      </w:r>
      <w:bookmarkStart w:id="23" w:name="OLE_LINK49"/>
      <w:bookmarkStart w:id="24" w:name="OLE_LINK50"/>
      <w:bookmarkStart w:id="25" w:name="OLE_LINK55"/>
      <w:proofErr w:type="spellStart"/>
      <w:r w:rsidRPr="00AD52A4">
        <w:rPr>
          <w:rFonts w:hint="eastAsia"/>
        </w:rPr>
        <w:t>OptProXPath</w:t>
      </w:r>
      <w:bookmarkEnd w:id="23"/>
      <w:bookmarkEnd w:id="24"/>
      <w:bookmarkEnd w:id="25"/>
      <w:proofErr w:type="spellEnd"/>
      <w:r w:rsidRPr="00AD52A4">
        <w:rPr>
          <w:rFonts w:hint="eastAsia"/>
        </w:rPr>
        <w:t>失效时间不到</w:t>
      </w:r>
      <w:r w:rsidR="006E3381">
        <w:rPr>
          <w:rFonts w:hint="eastAsia"/>
        </w:rPr>
        <w:t>3</w:t>
      </w:r>
      <w:r w:rsidRPr="00AD52A4">
        <w:rPr>
          <w:rFonts w:hint="eastAsia"/>
        </w:rPr>
        <w:t>%</w:t>
      </w:r>
      <w:r w:rsidRPr="00AD52A4">
        <w:rPr>
          <w:rFonts w:hint="eastAsia"/>
        </w:rPr>
        <w:t>。优化的包装器表现得更好些。</w:t>
      </w:r>
    </w:p>
    <w:p w:rsidR="00780B1E" w:rsidRDefault="00780B1E" w:rsidP="00780B1E">
      <w:pPr>
        <w:spacing w:after="0"/>
        <w:ind w:firstLine="0"/>
        <w:rPr>
          <w:rFonts w:hint="eastAsia"/>
        </w:rPr>
      </w:pPr>
      <w:r>
        <w:rPr>
          <w:noProof/>
        </w:rPr>
        <w:drawing>
          <wp:inline distT="0" distB="0" distL="0" distR="0" wp14:anchorId="0B52D778" wp14:editId="0420BEC2">
            <wp:extent cx="3022600" cy="933450"/>
            <wp:effectExtent l="0" t="0" r="0" b="0"/>
            <wp:docPr id="27" name="图片 27" descr="G:\论文\陈韶刚\健壮性——优化抓取、实体匹配\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1" descr="G:\论文\陈韶刚\健壮性——优化抓取、实体匹配\p1.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023621" cy="933765"/>
                    </a:xfrm>
                    <a:prstGeom prst="rect">
                      <a:avLst/>
                    </a:prstGeom>
                    <a:noFill/>
                    <a:ln>
                      <a:noFill/>
                    </a:ln>
                  </pic:spPr>
                </pic:pic>
              </a:graphicData>
            </a:graphic>
          </wp:inline>
        </w:drawing>
      </w:r>
    </w:p>
    <w:p w:rsidR="001C11F2" w:rsidRDefault="00780B1E" w:rsidP="007F5EAF">
      <w:pPr>
        <w:spacing w:after="0"/>
        <w:jc w:val="center"/>
        <w:rPr>
          <w:rFonts w:hint="eastAsia"/>
          <w:sz w:val="15"/>
          <w:szCs w:val="15"/>
        </w:rPr>
      </w:pPr>
      <w:r w:rsidRPr="00780B1E">
        <w:rPr>
          <w:rFonts w:hint="eastAsia"/>
          <w:sz w:val="15"/>
          <w:szCs w:val="15"/>
        </w:rPr>
        <w:t>图</w:t>
      </w:r>
      <w:r w:rsidR="00F14C05">
        <w:rPr>
          <w:rFonts w:hint="eastAsia"/>
          <w:sz w:val="15"/>
          <w:szCs w:val="15"/>
        </w:rPr>
        <w:t>4</w:t>
      </w:r>
      <w:r w:rsidRPr="00780B1E">
        <w:rPr>
          <w:rFonts w:hint="eastAsia"/>
          <w:sz w:val="15"/>
          <w:szCs w:val="15"/>
        </w:rPr>
        <w:t xml:space="preserve"> </w:t>
      </w:r>
      <w:r w:rsidR="003073CD">
        <w:rPr>
          <w:rFonts w:hint="eastAsia"/>
          <w:sz w:val="15"/>
          <w:szCs w:val="15"/>
        </w:rPr>
        <w:t>在</w:t>
      </w:r>
      <w:proofErr w:type="spellStart"/>
      <w:r w:rsidR="003073CD">
        <w:rPr>
          <w:rFonts w:hint="eastAsia"/>
          <w:sz w:val="15"/>
          <w:szCs w:val="15"/>
        </w:rPr>
        <w:t>anjuke</w:t>
      </w:r>
      <w:proofErr w:type="spellEnd"/>
      <w:r w:rsidR="003073CD">
        <w:rPr>
          <w:rFonts w:hint="eastAsia"/>
          <w:sz w:val="15"/>
          <w:szCs w:val="15"/>
        </w:rPr>
        <w:t>与</w:t>
      </w:r>
      <w:proofErr w:type="spellStart"/>
      <w:r w:rsidR="003073CD">
        <w:rPr>
          <w:rFonts w:hint="eastAsia"/>
          <w:sz w:val="15"/>
          <w:szCs w:val="15"/>
        </w:rPr>
        <w:t>taofang</w:t>
      </w:r>
      <w:proofErr w:type="spellEnd"/>
      <w:r w:rsidR="003073CD">
        <w:rPr>
          <w:rFonts w:hint="eastAsia"/>
          <w:sz w:val="15"/>
          <w:szCs w:val="15"/>
        </w:rPr>
        <w:t>上的实验</w:t>
      </w:r>
      <w:r w:rsidR="002C687B">
        <w:rPr>
          <w:rFonts w:hint="eastAsia"/>
          <w:sz w:val="15"/>
          <w:szCs w:val="15"/>
        </w:rPr>
        <w:t>结果图</w:t>
      </w:r>
    </w:p>
    <w:p w:rsidR="001E0F2C" w:rsidRDefault="00617DEF" w:rsidP="009E53E9">
      <w:pPr>
        <w:spacing w:after="0"/>
        <w:ind w:firstLine="0"/>
        <w:rPr>
          <w:rFonts w:hint="eastAsia"/>
          <w:sz w:val="15"/>
          <w:szCs w:val="15"/>
        </w:rPr>
      </w:pPr>
      <w:r>
        <w:rPr>
          <w:noProof/>
          <w:sz w:val="15"/>
          <w:szCs w:val="15"/>
        </w:rPr>
        <w:drawing>
          <wp:inline distT="0" distB="0" distL="0" distR="0" wp14:anchorId="13FF7BC2" wp14:editId="4B3B7FE4">
            <wp:extent cx="1452564" cy="1130300"/>
            <wp:effectExtent l="0" t="0" r="0" b="0"/>
            <wp:docPr id="291" name="图片 291" descr="G:\论文\陈韶刚\健壮性——优化抓取、实体匹配\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5" descr="G:\论文\陈韶刚\健壮性——优化抓取、实体匹配\21.png"/>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1454151" cy="1131535"/>
                    </a:xfrm>
                    <a:prstGeom prst="rect">
                      <a:avLst/>
                    </a:prstGeom>
                    <a:noFill/>
                    <a:ln>
                      <a:noFill/>
                    </a:ln>
                  </pic:spPr>
                </pic:pic>
              </a:graphicData>
            </a:graphic>
          </wp:inline>
        </w:drawing>
      </w:r>
      <w:r w:rsidR="00002CB1">
        <w:rPr>
          <w:noProof/>
          <w:sz w:val="15"/>
          <w:szCs w:val="15"/>
        </w:rPr>
        <w:drawing>
          <wp:inline distT="0" distB="0" distL="0" distR="0" wp14:anchorId="22BF3391" wp14:editId="1C2A0AF5">
            <wp:extent cx="1422399" cy="1130300"/>
            <wp:effectExtent l="0" t="0" r="0" b="0"/>
            <wp:docPr id="292" name="图片 292" descr="G:\论文\陈韶刚\健壮性——优化抓取、实体匹配\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6" descr="G:\论文\陈韶刚\健壮性——优化抓取、实体匹配\22.png"/>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1423190" cy="1130928"/>
                    </a:xfrm>
                    <a:prstGeom prst="rect">
                      <a:avLst/>
                    </a:prstGeom>
                    <a:noFill/>
                    <a:ln>
                      <a:noFill/>
                    </a:ln>
                  </pic:spPr>
                </pic:pic>
              </a:graphicData>
            </a:graphic>
          </wp:inline>
        </w:drawing>
      </w:r>
    </w:p>
    <w:p w:rsidR="001E0F2C" w:rsidRPr="001E0F2C" w:rsidRDefault="001E0F2C" w:rsidP="001E0F2C">
      <w:pPr>
        <w:spacing w:after="0"/>
        <w:jc w:val="center"/>
        <w:rPr>
          <w:rFonts w:hint="eastAsia"/>
          <w:sz w:val="15"/>
          <w:szCs w:val="15"/>
        </w:rPr>
      </w:pPr>
      <w:r w:rsidRPr="00780B1E">
        <w:rPr>
          <w:rFonts w:hint="eastAsia"/>
          <w:sz w:val="15"/>
          <w:szCs w:val="15"/>
        </w:rPr>
        <w:t>图</w:t>
      </w:r>
      <w:r>
        <w:rPr>
          <w:rFonts w:hint="eastAsia"/>
          <w:sz w:val="15"/>
          <w:szCs w:val="15"/>
        </w:rPr>
        <w:t>5</w:t>
      </w:r>
      <w:r w:rsidR="00002CB1">
        <w:rPr>
          <w:rFonts w:hint="eastAsia"/>
          <w:sz w:val="15"/>
          <w:szCs w:val="15"/>
        </w:rPr>
        <w:t xml:space="preserve"> </w:t>
      </w:r>
      <w:r w:rsidRPr="00780B1E">
        <w:rPr>
          <w:rFonts w:hint="eastAsia"/>
          <w:sz w:val="15"/>
          <w:szCs w:val="15"/>
        </w:rPr>
        <w:t xml:space="preserve"> </w:t>
      </w:r>
      <w:r w:rsidR="00002CB1">
        <w:rPr>
          <w:rFonts w:hint="eastAsia"/>
          <w:sz w:val="15"/>
          <w:szCs w:val="15"/>
        </w:rPr>
        <w:t>F1-score</w:t>
      </w:r>
      <w:r w:rsidR="00002CB1">
        <w:rPr>
          <w:rFonts w:hint="eastAsia"/>
          <w:sz w:val="15"/>
          <w:szCs w:val="15"/>
        </w:rPr>
        <w:t>随着</w:t>
      </w:r>
      <w:r w:rsidR="00286C14">
        <w:rPr>
          <w:rFonts w:hint="eastAsia"/>
          <w:sz w:val="15"/>
          <w:szCs w:val="15"/>
        </w:rPr>
        <w:t>K</w:t>
      </w:r>
      <w:r w:rsidR="00002CB1">
        <w:rPr>
          <w:rFonts w:hint="eastAsia"/>
          <w:sz w:val="15"/>
          <w:szCs w:val="15"/>
        </w:rPr>
        <w:t>增长的对比图</w:t>
      </w:r>
    </w:p>
    <w:p w:rsidR="00753B98" w:rsidRPr="000604F5" w:rsidRDefault="006F2EBC" w:rsidP="00980C8B">
      <w:pPr>
        <w:spacing w:after="0"/>
      </w:pPr>
      <w:r>
        <w:rPr>
          <w:rFonts w:hint="eastAsia"/>
        </w:rPr>
        <w:t>实验中使用了</w:t>
      </w:r>
      <w:r w:rsidR="000604F5" w:rsidRPr="00AD52A4">
        <w:rPr>
          <w:rFonts w:hint="eastAsia"/>
        </w:rPr>
        <w:t>准确率</w:t>
      </w:r>
      <w:r w:rsidR="00AF4E39" w:rsidRPr="00AD52A4">
        <w:rPr>
          <w:rFonts w:hint="eastAsia"/>
        </w:rPr>
        <w:t>和召回率</w:t>
      </w:r>
      <w:r>
        <w:rPr>
          <w:rFonts w:hint="eastAsia"/>
        </w:rPr>
        <w:t>的综合指标</w:t>
      </w:r>
      <w:r>
        <w:rPr>
          <w:rFonts w:hint="eastAsia"/>
        </w:rPr>
        <w:t>F1-score</w:t>
      </w:r>
      <w:r w:rsidR="000604F5" w:rsidRPr="00AD52A4">
        <w:rPr>
          <w:rFonts w:hint="eastAsia"/>
        </w:rPr>
        <w:t>（</w:t>
      </w:r>
      <w:r w:rsidR="000604F5" w:rsidRPr="00AD52A4">
        <w:rPr>
          <w:rFonts w:hint="eastAsia"/>
        </w:rPr>
        <w:t>y</w:t>
      </w:r>
      <w:r w:rsidR="000604F5" w:rsidRPr="00AD52A4">
        <w:rPr>
          <w:rFonts w:hint="eastAsia"/>
        </w:rPr>
        <w:t>轴）</w:t>
      </w:r>
      <w:r>
        <w:rPr>
          <w:rFonts w:hint="eastAsia"/>
        </w:rPr>
        <w:t>，并绘制出三种方法随着跨度</w:t>
      </w:r>
      <w:r w:rsidR="00286C14">
        <w:rPr>
          <w:rFonts w:hint="eastAsia"/>
        </w:rPr>
        <w:t>K</w:t>
      </w:r>
      <w:r w:rsidRPr="00AD52A4">
        <w:rPr>
          <w:rFonts w:hint="eastAsia"/>
        </w:rPr>
        <w:t>（</w:t>
      </w:r>
      <w:r w:rsidRPr="00AD52A4">
        <w:rPr>
          <w:rFonts w:hint="eastAsia"/>
        </w:rPr>
        <w:t>x</w:t>
      </w:r>
      <w:r w:rsidRPr="00AD52A4">
        <w:rPr>
          <w:rFonts w:hint="eastAsia"/>
        </w:rPr>
        <w:t>轴）</w:t>
      </w:r>
      <w:r>
        <w:rPr>
          <w:rFonts w:hint="eastAsia"/>
        </w:rPr>
        <w:t>增长的对比图</w:t>
      </w:r>
      <w:r w:rsidR="00532056">
        <w:rPr>
          <w:rFonts w:hint="eastAsia"/>
        </w:rPr>
        <w:t>（图</w:t>
      </w:r>
      <w:r w:rsidR="00532056">
        <w:rPr>
          <w:rFonts w:hint="eastAsia"/>
        </w:rPr>
        <w:t>5</w:t>
      </w:r>
      <w:r w:rsidR="00532056">
        <w:rPr>
          <w:rFonts w:hint="eastAsia"/>
        </w:rPr>
        <w:t>）</w:t>
      </w:r>
      <w:r w:rsidR="0012725E">
        <w:rPr>
          <w:rFonts w:hint="eastAsia"/>
        </w:rPr>
        <w:t>。从图中可见，随着跨度的增加，执行三种方法所得到的</w:t>
      </w:r>
      <w:r w:rsidR="0012725E">
        <w:rPr>
          <w:rFonts w:hint="eastAsia"/>
        </w:rPr>
        <w:t>F1-score</w:t>
      </w:r>
      <w:r w:rsidR="0012725E">
        <w:rPr>
          <w:rFonts w:hint="eastAsia"/>
        </w:rPr>
        <w:t>均收到影响，</w:t>
      </w:r>
      <w:r w:rsidR="001045D4">
        <w:rPr>
          <w:rFonts w:hint="eastAsia"/>
        </w:rPr>
        <w:t>但我们的方法仍优于另两种方法。</w:t>
      </w:r>
      <w:r w:rsidR="006D281D">
        <w:rPr>
          <w:rFonts w:hint="eastAsia"/>
        </w:rPr>
        <w:t>主要原因是</w:t>
      </w:r>
      <w:proofErr w:type="spellStart"/>
      <w:r w:rsidR="006D281D" w:rsidRPr="00AD52A4">
        <w:rPr>
          <w:rFonts w:hint="eastAsia"/>
        </w:rPr>
        <w:t>FullXPath</w:t>
      </w:r>
      <w:proofErr w:type="spellEnd"/>
      <w:r w:rsidR="006D281D">
        <w:rPr>
          <w:rFonts w:hint="eastAsia"/>
        </w:rPr>
        <w:t>采用自顶向下的生成全路径的包装器表达式，仅考虑从页面抽取规则</w:t>
      </w:r>
      <w:r w:rsidR="0046363D">
        <w:rPr>
          <w:rFonts w:hint="eastAsia"/>
        </w:rPr>
        <w:t>；</w:t>
      </w:r>
      <w:proofErr w:type="spellStart"/>
      <w:r w:rsidR="006D281D" w:rsidRPr="00AD52A4">
        <w:rPr>
          <w:rFonts w:hint="eastAsia"/>
        </w:rPr>
        <w:t>ProXPath</w:t>
      </w:r>
      <w:proofErr w:type="spellEnd"/>
      <w:r w:rsidR="006D281D">
        <w:rPr>
          <w:rFonts w:hint="eastAsia"/>
        </w:rPr>
        <w:t>仅从概率</w:t>
      </w:r>
      <w:r w:rsidR="006D281D">
        <w:rPr>
          <w:rFonts w:hint="eastAsia"/>
        </w:rPr>
        <w:lastRenderedPageBreak/>
        <w:t>情况考虑了网页变化，健壮性不高</w:t>
      </w:r>
      <w:r w:rsidR="0046363D">
        <w:rPr>
          <w:rFonts w:hint="eastAsia"/>
        </w:rPr>
        <w:t>；</w:t>
      </w:r>
      <w:r w:rsidR="0076460D">
        <w:rPr>
          <w:rFonts w:hint="eastAsia"/>
        </w:rPr>
        <w:t>我们的方法在概率模型的基础上构造最优健壮包装器</w:t>
      </w:r>
      <w:r w:rsidR="009737ED">
        <w:rPr>
          <w:rFonts w:hint="eastAsia"/>
        </w:rPr>
        <w:t>，</w:t>
      </w:r>
      <w:r w:rsidR="0076460D">
        <w:rPr>
          <w:rFonts w:hint="eastAsia"/>
        </w:rPr>
        <w:t>从而</w:t>
      </w:r>
      <w:r w:rsidR="009737ED">
        <w:rPr>
          <w:rFonts w:hint="eastAsia"/>
        </w:rPr>
        <w:t>有效应对网站变化</w:t>
      </w:r>
      <w:r w:rsidR="00F64B53">
        <w:rPr>
          <w:rFonts w:hint="eastAsia"/>
        </w:rPr>
        <w:t>。</w:t>
      </w:r>
    </w:p>
    <w:p w:rsidR="003E2C63" w:rsidRPr="00EB19C8" w:rsidRDefault="000447DD" w:rsidP="00E40A32">
      <w:pPr>
        <w:pStyle w:val="2"/>
        <w:spacing w:before="78" w:after="78"/>
        <w:ind w:firstLine="0"/>
      </w:pPr>
      <w:r>
        <w:rPr>
          <w:rFonts w:hint="eastAsia"/>
        </w:rPr>
        <w:t>6</w:t>
      </w:r>
      <w:r w:rsidR="003E2C63">
        <w:rPr>
          <w:rFonts w:hint="eastAsia"/>
        </w:rPr>
        <w:t xml:space="preserve"> </w:t>
      </w:r>
      <w:r w:rsidR="003E2C63">
        <w:rPr>
          <w:rFonts w:hint="eastAsia"/>
        </w:rPr>
        <w:t>结论</w:t>
      </w:r>
    </w:p>
    <w:p w:rsidR="00060DF8" w:rsidRPr="00AD52A4" w:rsidRDefault="00060DF8" w:rsidP="00060DF8">
      <w:pPr>
        <w:spacing w:after="0"/>
        <w:ind w:firstLine="410"/>
        <w:rPr>
          <w:rFonts w:hint="eastAsia"/>
        </w:rPr>
      </w:pPr>
      <w:bookmarkStart w:id="26" w:name="OLE_LINK79"/>
      <w:bookmarkStart w:id="27" w:name="OLE_LINK80"/>
      <w:r w:rsidRPr="00AD52A4">
        <w:rPr>
          <w:rFonts w:hint="eastAsia"/>
        </w:rPr>
        <w:t>包装器抽取是数据抽取与集成领域中的一个重要问题。本文提出了一个基于概率模型的包装器优化方法，展示了在概率模型下，构建优化包装</w:t>
      </w:r>
      <w:r w:rsidR="003C7770">
        <w:rPr>
          <w:rFonts w:hint="eastAsia"/>
        </w:rPr>
        <w:t>器的算法。通过真实网站的评估，证明了该算法可以有效</w:t>
      </w:r>
      <w:r w:rsidRPr="00AD52A4">
        <w:rPr>
          <w:rFonts w:hint="eastAsia"/>
        </w:rPr>
        <w:t>应对网站变化，并且与现有的技术相比，大大降低了包装器的破损率。</w:t>
      </w:r>
    </w:p>
    <w:p w:rsidR="00060DF8" w:rsidRPr="00AD52A4" w:rsidRDefault="00060DF8" w:rsidP="00060DF8">
      <w:pPr>
        <w:spacing w:after="0"/>
        <w:ind w:firstLine="410"/>
        <w:rPr>
          <w:rFonts w:hint="eastAsia"/>
        </w:rPr>
      </w:pPr>
      <w:r w:rsidRPr="00AD52A4">
        <w:rPr>
          <w:rFonts w:hint="eastAsia"/>
        </w:rPr>
        <w:t>实验结果证明了本文方法的有效性。在未来的工作中，我们考虑包装器</w:t>
      </w:r>
      <w:r w:rsidR="00185D92">
        <w:rPr>
          <w:rFonts w:hint="eastAsia"/>
        </w:rPr>
        <w:t>的</w:t>
      </w:r>
      <w:r w:rsidRPr="00AD52A4">
        <w:rPr>
          <w:rFonts w:hint="eastAsia"/>
        </w:rPr>
        <w:t>自适应问题以及非结构化数据抽取问题。</w:t>
      </w:r>
      <w:bookmarkEnd w:id="26"/>
      <w:bookmarkEnd w:id="27"/>
    </w:p>
    <w:p w:rsidR="00060DF8" w:rsidRPr="00060DF8" w:rsidRDefault="00060DF8" w:rsidP="00E40A32">
      <w:pPr>
        <w:spacing w:after="0"/>
        <w:ind w:firstLine="420"/>
        <w:rPr>
          <w:szCs w:val="18"/>
        </w:rPr>
      </w:pPr>
    </w:p>
    <w:p w:rsidR="003E2C63" w:rsidRPr="00237F6E" w:rsidRDefault="003E2C63" w:rsidP="00E40A32">
      <w:pPr>
        <w:spacing w:after="0"/>
        <w:ind w:firstLine="0"/>
        <w:jc w:val="center"/>
        <w:rPr>
          <w:rFonts w:eastAsia="楷体"/>
          <w:sz w:val="21"/>
          <w:szCs w:val="21"/>
        </w:rPr>
      </w:pPr>
      <w:r w:rsidRPr="00237F6E">
        <w:rPr>
          <w:rFonts w:ascii="黑体" w:eastAsia="黑体" w:hAnsi="黑体" w:hint="eastAsia"/>
          <w:sz w:val="21"/>
          <w:szCs w:val="21"/>
        </w:rPr>
        <w:t>参考文献</w:t>
      </w:r>
    </w:p>
    <w:p w:rsidR="003D4B17" w:rsidRPr="003D4B17" w:rsidRDefault="00B706BF" w:rsidP="003D4B17">
      <w:pPr>
        <w:spacing w:after="0"/>
        <w:ind w:left="300" w:hangingChars="200" w:hanging="300"/>
        <w:rPr>
          <w:sz w:val="15"/>
          <w:szCs w:val="15"/>
        </w:rPr>
      </w:pPr>
      <w:r w:rsidRPr="00CF7ADA">
        <w:rPr>
          <w:rFonts w:eastAsia="黑体"/>
          <w:sz w:val="15"/>
          <w:szCs w:val="15"/>
        </w:rPr>
        <w:t>[1]</w:t>
      </w:r>
      <w:r w:rsidR="00295FCA" w:rsidRPr="00CF7ADA">
        <w:rPr>
          <w:color w:val="222222"/>
          <w:sz w:val="15"/>
          <w:szCs w:val="15"/>
          <w:shd w:val="clear" w:color="auto" w:fill="FFFFFF"/>
        </w:rPr>
        <w:t xml:space="preserve"> </w:t>
      </w:r>
      <w:proofErr w:type="spellStart"/>
      <w:r w:rsidR="00295FCA">
        <w:rPr>
          <w:rFonts w:hint="eastAsia"/>
          <w:sz w:val="15"/>
          <w:szCs w:val="15"/>
        </w:rPr>
        <w:t>LiuBing</w:t>
      </w:r>
      <w:proofErr w:type="spellEnd"/>
      <w:r w:rsidR="00295FCA">
        <w:rPr>
          <w:rFonts w:hint="eastAsia"/>
          <w:sz w:val="15"/>
          <w:szCs w:val="15"/>
        </w:rPr>
        <w:t>.</w:t>
      </w:r>
      <w:r w:rsidR="00295FCA" w:rsidRPr="00CF7ADA">
        <w:rPr>
          <w:color w:val="222222"/>
          <w:sz w:val="15"/>
          <w:szCs w:val="15"/>
          <w:shd w:val="clear" w:color="auto" w:fill="FFFFFF"/>
        </w:rPr>
        <w:t xml:space="preserve"> </w:t>
      </w:r>
      <w:r w:rsidR="00295FCA">
        <w:rPr>
          <w:rFonts w:hint="eastAsia"/>
          <w:sz w:val="15"/>
          <w:szCs w:val="15"/>
        </w:rPr>
        <w:t xml:space="preserve">Web </w:t>
      </w:r>
      <w:r w:rsidR="003D4B17" w:rsidRPr="003D4B17">
        <w:rPr>
          <w:rFonts w:hint="eastAsia"/>
          <w:sz w:val="15"/>
          <w:szCs w:val="15"/>
        </w:rPr>
        <w:t>Data Mining</w:t>
      </w:r>
      <w:r w:rsidR="003D4B17" w:rsidRPr="003D4B17">
        <w:rPr>
          <w:rFonts w:hint="eastAsia"/>
          <w:sz w:val="15"/>
          <w:szCs w:val="15"/>
        </w:rPr>
        <w:t>［</w:t>
      </w:r>
      <w:r w:rsidR="003D4B17" w:rsidRPr="003D4B17">
        <w:rPr>
          <w:rFonts w:hint="eastAsia"/>
          <w:sz w:val="15"/>
          <w:szCs w:val="15"/>
        </w:rPr>
        <w:t>M</w:t>
      </w:r>
      <w:r w:rsidR="003D4B17" w:rsidRPr="003D4B17">
        <w:rPr>
          <w:rFonts w:hint="eastAsia"/>
          <w:sz w:val="15"/>
          <w:szCs w:val="15"/>
        </w:rPr>
        <w:t>］</w:t>
      </w:r>
      <w:r w:rsidR="003D4B17" w:rsidRPr="003D4B17">
        <w:rPr>
          <w:rFonts w:hint="eastAsia"/>
          <w:sz w:val="15"/>
          <w:szCs w:val="15"/>
        </w:rPr>
        <w:t xml:space="preserve">,Yu </w:t>
      </w:r>
      <w:proofErr w:type="spellStart"/>
      <w:r w:rsidR="003D4B17" w:rsidRPr="003D4B17">
        <w:rPr>
          <w:rFonts w:hint="eastAsia"/>
          <w:sz w:val="15"/>
          <w:szCs w:val="15"/>
        </w:rPr>
        <w:t>Yong,Xue</w:t>
      </w:r>
      <w:proofErr w:type="spellEnd"/>
      <w:r w:rsidR="003D4B17" w:rsidRPr="003D4B17">
        <w:rPr>
          <w:rFonts w:hint="eastAsia"/>
          <w:sz w:val="15"/>
          <w:szCs w:val="15"/>
        </w:rPr>
        <w:t xml:space="preserve"> </w:t>
      </w:r>
      <w:proofErr w:type="spellStart"/>
      <w:r w:rsidR="003D4B17" w:rsidRPr="003D4B17">
        <w:rPr>
          <w:rFonts w:hint="eastAsia"/>
          <w:sz w:val="15"/>
          <w:szCs w:val="15"/>
        </w:rPr>
        <w:t>Guirong,Han</w:t>
      </w:r>
      <w:proofErr w:type="spellEnd"/>
      <w:r w:rsidR="003D4B17" w:rsidRPr="003D4B17">
        <w:rPr>
          <w:rFonts w:hint="eastAsia"/>
          <w:sz w:val="15"/>
          <w:szCs w:val="15"/>
        </w:rPr>
        <w:t xml:space="preserve"> </w:t>
      </w:r>
      <w:proofErr w:type="spellStart"/>
      <w:r w:rsidR="003D4B17" w:rsidRPr="003D4B17">
        <w:rPr>
          <w:sz w:val="15"/>
          <w:szCs w:val="15"/>
        </w:rPr>
        <w:t>Dingyi,Trans</w:t>
      </w:r>
      <w:proofErr w:type="spellEnd"/>
      <w:r w:rsidR="003D4B17" w:rsidRPr="003D4B17">
        <w:rPr>
          <w:sz w:val="15"/>
          <w:szCs w:val="15"/>
        </w:rPr>
        <w:t xml:space="preserve"> .Beijing Tsinghua University Press</w:t>
      </w:r>
      <w:proofErr w:type="gramStart"/>
      <w:r w:rsidR="003D4B17" w:rsidRPr="003D4B17">
        <w:rPr>
          <w:sz w:val="15"/>
          <w:szCs w:val="15"/>
        </w:rPr>
        <w:t>,2013</w:t>
      </w:r>
      <w:proofErr w:type="gramEnd"/>
      <w:r w:rsidR="003D4B17" w:rsidRPr="003D4B17">
        <w:rPr>
          <w:sz w:val="15"/>
          <w:szCs w:val="15"/>
        </w:rPr>
        <w:t>.</w:t>
      </w:r>
    </w:p>
    <w:p w:rsidR="003D4B17" w:rsidRDefault="003D4B17" w:rsidP="003D4B17">
      <w:pPr>
        <w:spacing w:after="0"/>
        <w:ind w:left="300" w:firstLine="0"/>
        <w:rPr>
          <w:rFonts w:hint="eastAsia"/>
          <w:sz w:val="15"/>
          <w:szCs w:val="15"/>
        </w:rPr>
      </w:pPr>
      <w:r w:rsidRPr="003D4B17">
        <w:rPr>
          <w:rFonts w:hint="eastAsia"/>
          <w:sz w:val="15"/>
          <w:szCs w:val="15"/>
        </w:rPr>
        <w:t>（刘兵</w:t>
      </w:r>
      <w:r w:rsidRPr="003D4B17">
        <w:rPr>
          <w:rFonts w:hint="eastAsia"/>
          <w:sz w:val="15"/>
          <w:szCs w:val="15"/>
        </w:rPr>
        <w:t>. Web</w:t>
      </w:r>
      <w:r w:rsidRPr="003D4B17">
        <w:rPr>
          <w:rFonts w:hint="eastAsia"/>
          <w:sz w:val="15"/>
          <w:szCs w:val="15"/>
        </w:rPr>
        <w:t>数据挖掘［</w:t>
      </w:r>
      <w:r w:rsidRPr="003D4B17">
        <w:rPr>
          <w:rFonts w:hint="eastAsia"/>
          <w:sz w:val="15"/>
          <w:szCs w:val="15"/>
        </w:rPr>
        <w:t>M</w:t>
      </w:r>
      <w:r w:rsidRPr="003D4B17">
        <w:rPr>
          <w:rFonts w:hint="eastAsia"/>
          <w:sz w:val="15"/>
          <w:szCs w:val="15"/>
        </w:rPr>
        <w:t>］</w:t>
      </w:r>
      <w:r w:rsidRPr="003D4B17">
        <w:rPr>
          <w:rFonts w:hint="eastAsia"/>
          <w:sz w:val="15"/>
          <w:szCs w:val="15"/>
        </w:rPr>
        <w:t>,</w:t>
      </w:r>
      <w:r w:rsidRPr="003D4B17">
        <w:rPr>
          <w:rFonts w:hint="eastAsia"/>
          <w:sz w:val="15"/>
          <w:szCs w:val="15"/>
        </w:rPr>
        <w:t>愈勇，薛贵荣，韩定一，译</w:t>
      </w:r>
      <w:r w:rsidRPr="003D4B17">
        <w:rPr>
          <w:rFonts w:hint="eastAsia"/>
          <w:sz w:val="15"/>
          <w:szCs w:val="15"/>
        </w:rPr>
        <w:t>.</w:t>
      </w:r>
      <w:r w:rsidRPr="003D4B17">
        <w:rPr>
          <w:rFonts w:hint="eastAsia"/>
          <w:sz w:val="15"/>
          <w:szCs w:val="15"/>
        </w:rPr>
        <w:t>北京</w:t>
      </w:r>
      <w:r w:rsidRPr="003D4B17">
        <w:rPr>
          <w:rFonts w:hint="eastAsia"/>
          <w:sz w:val="15"/>
          <w:szCs w:val="15"/>
        </w:rPr>
        <w:t xml:space="preserve">: </w:t>
      </w:r>
      <w:r w:rsidRPr="003D4B17">
        <w:rPr>
          <w:rFonts w:hint="eastAsia"/>
          <w:sz w:val="15"/>
          <w:szCs w:val="15"/>
        </w:rPr>
        <w:t>清华大学出版社</w:t>
      </w:r>
      <w:r w:rsidRPr="003D4B17">
        <w:rPr>
          <w:rFonts w:hint="eastAsia"/>
          <w:sz w:val="15"/>
          <w:szCs w:val="15"/>
        </w:rPr>
        <w:t>,2013.</w:t>
      </w:r>
      <w:r w:rsidRPr="003D4B17">
        <w:rPr>
          <w:rFonts w:hint="eastAsia"/>
          <w:sz w:val="15"/>
          <w:szCs w:val="15"/>
        </w:rPr>
        <w:t>）</w:t>
      </w:r>
    </w:p>
    <w:p w:rsidR="00351AEE" w:rsidRPr="003D4B17" w:rsidRDefault="00351AEE" w:rsidP="003D4B17">
      <w:pPr>
        <w:spacing w:after="0"/>
        <w:ind w:left="300" w:hangingChars="200" w:hanging="300"/>
        <w:rPr>
          <w:rFonts w:hint="eastAsia"/>
          <w:color w:val="222222"/>
          <w:sz w:val="15"/>
          <w:szCs w:val="15"/>
          <w:shd w:val="clear" w:color="auto" w:fill="FFFFFF"/>
        </w:rPr>
      </w:pPr>
      <w:r w:rsidRPr="00CF7ADA">
        <w:rPr>
          <w:color w:val="222222"/>
          <w:sz w:val="15"/>
          <w:szCs w:val="15"/>
          <w:shd w:val="clear" w:color="auto" w:fill="FFFFFF"/>
        </w:rPr>
        <w:t>[2]</w:t>
      </w:r>
      <w:bookmarkStart w:id="28" w:name="OLE_LINK66"/>
      <w:bookmarkStart w:id="29" w:name="OLE_LINK67"/>
      <w:r w:rsidRPr="00CF7ADA">
        <w:rPr>
          <w:color w:val="222222"/>
          <w:sz w:val="15"/>
          <w:szCs w:val="15"/>
          <w:shd w:val="clear" w:color="auto" w:fill="FFFFFF"/>
        </w:rPr>
        <w:t xml:space="preserve"> </w:t>
      </w:r>
      <w:bookmarkEnd w:id="28"/>
      <w:bookmarkEnd w:id="29"/>
      <w:proofErr w:type="spellStart"/>
      <w:r w:rsidR="003D4B17" w:rsidRPr="003D4B17">
        <w:rPr>
          <w:color w:val="222222"/>
          <w:sz w:val="15"/>
          <w:szCs w:val="15"/>
          <w:shd w:val="clear" w:color="auto" w:fill="FFFFFF"/>
        </w:rPr>
        <w:t>Nilesh</w:t>
      </w:r>
      <w:proofErr w:type="spellEnd"/>
      <w:r w:rsidR="003D4B17" w:rsidRPr="003D4B17">
        <w:rPr>
          <w:color w:val="222222"/>
          <w:sz w:val="15"/>
          <w:szCs w:val="15"/>
          <w:shd w:val="clear" w:color="auto" w:fill="FFFFFF"/>
        </w:rPr>
        <w:t xml:space="preserve"> N. </w:t>
      </w:r>
      <w:proofErr w:type="spellStart"/>
      <w:r w:rsidR="003D4B17" w:rsidRPr="003D4B17">
        <w:rPr>
          <w:color w:val="222222"/>
          <w:sz w:val="15"/>
          <w:szCs w:val="15"/>
          <w:shd w:val="clear" w:color="auto" w:fill="FFFFFF"/>
        </w:rPr>
        <w:t>Dalvi</w:t>
      </w:r>
      <w:proofErr w:type="spellEnd"/>
      <w:r w:rsidR="003D4B17" w:rsidRPr="003D4B17">
        <w:rPr>
          <w:color w:val="222222"/>
          <w:sz w:val="15"/>
          <w:szCs w:val="15"/>
          <w:shd w:val="clear" w:color="auto" w:fill="FFFFFF"/>
        </w:rPr>
        <w:t xml:space="preserve"> </w:t>
      </w:r>
      <w:proofErr w:type="gramStart"/>
      <w:r w:rsidR="003D4B17" w:rsidRPr="003D4B17">
        <w:rPr>
          <w:color w:val="222222"/>
          <w:sz w:val="15"/>
          <w:szCs w:val="15"/>
          <w:shd w:val="clear" w:color="auto" w:fill="FFFFFF"/>
        </w:rPr>
        <w:t>et</w:t>
      </w:r>
      <w:proofErr w:type="gramEnd"/>
      <w:r w:rsidR="003D4B17" w:rsidRPr="003D4B17">
        <w:rPr>
          <w:color w:val="222222"/>
          <w:sz w:val="15"/>
          <w:szCs w:val="15"/>
          <w:shd w:val="clear" w:color="auto" w:fill="FFFFFF"/>
        </w:rPr>
        <w:t xml:space="preserve">. </w:t>
      </w:r>
      <w:proofErr w:type="gramStart"/>
      <w:r w:rsidR="003D4B17" w:rsidRPr="003D4B17">
        <w:rPr>
          <w:color w:val="222222"/>
          <w:sz w:val="15"/>
          <w:szCs w:val="15"/>
          <w:shd w:val="clear" w:color="auto" w:fill="FFFFFF"/>
        </w:rPr>
        <w:t>al</w:t>
      </w:r>
      <w:proofErr w:type="gramEnd"/>
      <w:r w:rsidR="003D4B17" w:rsidRPr="003D4B17">
        <w:rPr>
          <w:color w:val="222222"/>
          <w:sz w:val="15"/>
          <w:szCs w:val="15"/>
          <w:shd w:val="clear" w:color="auto" w:fill="FFFFFF"/>
        </w:rPr>
        <w:t xml:space="preserve">. Robust web extraction: </w:t>
      </w:r>
      <w:r w:rsidR="003D4B17" w:rsidRPr="00293372">
        <w:rPr>
          <w:i/>
          <w:color w:val="222222"/>
          <w:sz w:val="15"/>
          <w:szCs w:val="15"/>
          <w:shd w:val="clear" w:color="auto" w:fill="FFFFFF"/>
        </w:rPr>
        <w:t>an approach based on a</w:t>
      </w:r>
      <w:r w:rsidR="003D4B17" w:rsidRPr="00293372">
        <w:rPr>
          <w:rFonts w:hint="eastAsia"/>
          <w:i/>
          <w:color w:val="222222"/>
          <w:sz w:val="15"/>
          <w:szCs w:val="15"/>
          <w:shd w:val="clear" w:color="auto" w:fill="FFFFFF"/>
        </w:rPr>
        <w:t xml:space="preserve"> </w:t>
      </w:r>
      <w:r w:rsidR="003D4B17" w:rsidRPr="00293372">
        <w:rPr>
          <w:i/>
          <w:color w:val="222222"/>
          <w:sz w:val="15"/>
          <w:szCs w:val="15"/>
          <w:shd w:val="clear" w:color="auto" w:fill="FFFFFF"/>
        </w:rPr>
        <w:t>probabilistic tree-edit model</w:t>
      </w:r>
      <w:r w:rsidR="003D4B17" w:rsidRPr="003D4B17">
        <w:rPr>
          <w:color w:val="222222"/>
          <w:sz w:val="15"/>
          <w:szCs w:val="15"/>
          <w:shd w:val="clear" w:color="auto" w:fill="FFFFFF"/>
        </w:rPr>
        <w:t>. In SIGMOD, pages 335–348, 2009.</w:t>
      </w:r>
    </w:p>
    <w:p w:rsidR="003E2C63" w:rsidRPr="00292917" w:rsidRDefault="00BD4753" w:rsidP="00292917">
      <w:pPr>
        <w:spacing w:after="0"/>
        <w:ind w:left="300" w:hangingChars="200" w:hanging="300"/>
        <w:rPr>
          <w:color w:val="222222"/>
          <w:sz w:val="15"/>
          <w:szCs w:val="15"/>
          <w:shd w:val="clear" w:color="auto" w:fill="FFFFFF"/>
        </w:rPr>
      </w:pPr>
      <w:r w:rsidRPr="00CF7ADA">
        <w:rPr>
          <w:color w:val="222222"/>
          <w:sz w:val="15"/>
          <w:szCs w:val="15"/>
          <w:shd w:val="clear" w:color="auto" w:fill="FFFFFF"/>
        </w:rPr>
        <w:t>[</w:t>
      </w:r>
      <w:r w:rsidR="00CF0D27" w:rsidRPr="00CF7ADA">
        <w:rPr>
          <w:color w:val="222222"/>
          <w:sz w:val="15"/>
          <w:szCs w:val="15"/>
          <w:shd w:val="clear" w:color="auto" w:fill="FFFFFF"/>
        </w:rPr>
        <w:t>3</w:t>
      </w:r>
      <w:r w:rsidRPr="00CF7ADA">
        <w:rPr>
          <w:color w:val="222222"/>
          <w:sz w:val="15"/>
          <w:szCs w:val="15"/>
          <w:shd w:val="clear" w:color="auto" w:fill="FFFFFF"/>
        </w:rPr>
        <w:t xml:space="preserve">] </w:t>
      </w:r>
      <w:r w:rsidR="00292917" w:rsidRPr="00292917">
        <w:rPr>
          <w:color w:val="222222"/>
          <w:sz w:val="15"/>
          <w:szCs w:val="15"/>
          <w:shd w:val="clear" w:color="auto" w:fill="FFFFFF"/>
        </w:rPr>
        <w:t xml:space="preserve">Tobias Anton. </w:t>
      </w:r>
      <w:proofErr w:type="spellStart"/>
      <w:proofErr w:type="gramStart"/>
      <w:r w:rsidR="00292917" w:rsidRPr="00292917">
        <w:rPr>
          <w:color w:val="222222"/>
          <w:sz w:val="15"/>
          <w:szCs w:val="15"/>
          <w:shd w:val="clear" w:color="auto" w:fill="FFFFFF"/>
        </w:rPr>
        <w:t>Xpath</w:t>
      </w:r>
      <w:proofErr w:type="spellEnd"/>
      <w:r w:rsidR="00292917" w:rsidRPr="00292917">
        <w:rPr>
          <w:color w:val="222222"/>
          <w:sz w:val="15"/>
          <w:szCs w:val="15"/>
          <w:shd w:val="clear" w:color="auto" w:fill="FFFFFF"/>
        </w:rPr>
        <w:t>-wrapper induction by generating</w:t>
      </w:r>
      <w:r w:rsidR="00292917">
        <w:rPr>
          <w:rFonts w:hint="eastAsia"/>
          <w:color w:val="222222"/>
          <w:sz w:val="15"/>
          <w:szCs w:val="15"/>
          <w:shd w:val="clear" w:color="auto" w:fill="FFFFFF"/>
        </w:rPr>
        <w:t xml:space="preserve"> </w:t>
      </w:r>
      <w:r w:rsidR="00292917" w:rsidRPr="00292917">
        <w:rPr>
          <w:color w:val="222222"/>
          <w:sz w:val="15"/>
          <w:szCs w:val="15"/>
          <w:shd w:val="clear" w:color="auto" w:fill="FFFFFF"/>
        </w:rPr>
        <w:t>tree traversal patterns.</w:t>
      </w:r>
      <w:proofErr w:type="gramEnd"/>
      <w:r w:rsidR="00292917" w:rsidRPr="00292917">
        <w:rPr>
          <w:color w:val="222222"/>
          <w:sz w:val="15"/>
          <w:szCs w:val="15"/>
          <w:shd w:val="clear" w:color="auto" w:fill="FFFFFF"/>
        </w:rPr>
        <w:t xml:space="preserve"> In LWA, 2005</w:t>
      </w:r>
      <w:r w:rsidR="00292917">
        <w:rPr>
          <w:rFonts w:hint="eastAsia"/>
          <w:color w:val="222222"/>
          <w:sz w:val="15"/>
          <w:szCs w:val="15"/>
          <w:shd w:val="clear" w:color="auto" w:fill="FFFFFF"/>
        </w:rPr>
        <w:t>:</w:t>
      </w:r>
      <w:r w:rsidR="00A419B3">
        <w:rPr>
          <w:color w:val="222222"/>
          <w:sz w:val="15"/>
          <w:szCs w:val="15"/>
          <w:shd w:val="clear" w:color="auto" w:fill="FFFFFF"/>
        </w:rPr>
        <w:t>126–133</w:t>
      </w:r>
      <w:r w:rsidR="00292917" w:rsidRPr="00292917">
        <w:rPr>
          <w:color w:val="222222"/>
          <w:sz w:val="15"/>
          <w:szCs w:val="15"/>
          <w:shd w:val="clear" w:color="auto" w:fill="FFFFFF"/>
        </w:rPr>
        <w:t>.</w:t>
      </w:r>
    </w:p>
    <w:p w:rsidR="008D6D44" w:rsidRPr="008D6D44" w:rsidRDefault="00ED6F55" w:rsidP="008D6D44">
      <w:pPr>
        <w:spacing w:after="0"/>
        <w:ind w:left="300" w:hangingChars="200" w:hanging="300"/>
        <w:rPr>
          <w:sz w:val="15"/>
          <w:szCs w:val="15"/>
        </w:rPr>
      </w:pPr>
      <w:r w:rsidRPr="00CF7ADA">
        <w:rPr>
          <w:sz w:val="15"/>
          <w:szCs w:val="15"/>
        </w:rPr>
        <w:t>[</w:t>
      </w:r>
      <w:r w:rsidR="007E1978">
        <w:rPr>
          <w:rFonts w:hint="eastAsia"/>
          <w:sz w:val="15"/>
          <w:szCs w:val="15"/>
        </w:rPr>
        <w:t>4</w:t>
      </w:r>
      <w:r w:rsidRPr="00CF7ADA">
        <w:rPr>
          <w:sz w:val="15"/>
          <w:szCs w:val="15"/>
        </w:rPr>
        <w:t xml:space="preserve">] </w:t>
      </w:r>
      <w:r w:rsidR="008D6D44" w:rsidRPr="008D6D44">
        <w:rPr>
          <w:sz w:val="15"/>
          <w:szCs w:val="15"/>
        </w:rPr>
        <w:t xml:space="preserve">M. </w:t>
      </w:r>
      <w:proofErr w:type="spellStart"/>
      <w:r w:rsidR="008D6D44" w:rsidRPr="008D6D44">
        <w:rPr>
          <w:sz w:val="15"/>
          <w:szCs w:val="15"/>
        </w:rPr>
        <w:t>Kowalkiewicz</w:t>
      </w:r>
      <w:proofErr w:type="spellEnd"/>
      <w:r w:rsidR="008D6D44" w:rsidRPr="008D6D44">
        <w:rPr>
          <w:sz w:val="15"/>
          <w:szCs w:val="15"/>
        </w:rPr>
        <w:t xml:space="preserve"> </w:t>
      </w:r>
      <w:proofErr w:type="gramStart"/>
      <w:r w:rsidR="008D6D44" w:rsidRPr="008D6D44">
        <w:rPr>
          <w:sz w:val="15"/>
          <w:szCs w:val="15"/>
        </w:rPr>
        <w:t>et</w:t>
      </w:r>
      <w:proofErr w:type="gramEnd"/>
      <w:r w:rsidR="008D6D44" w:rsidRPr="008D6D44">
        <w:rPr>
          <w:sz w:val="15"/>
          <w:szCs w:val="15"/>
        </w:rPr>
        <w:t xml:space="preserve">. </w:t>
      </w:r>
      <w:proofErr w:type="gramStart"/>
      <w:r w:rsidR="008D6D44" w:rsidRPr="008D6D44">
        <w:rPr>
          <w:sz w:val="15"/>
          <w:szCs w:val="15"/>
        </w:rPr>
        <w:t>al</w:t>
      </w:r>
      <w:proofErr w:type="gramEnd"/>
      <w:r w:rsidR="008D6D44" w:rsidRPr="008D6D44">
        <w:rPr>
          <w:sz w:val="15"/>
          <w:szCs w:val="15"/>
        </w:rPr>
        <w:t xml:space="preserve">. </w:t>
      </w:r>
      <w:r w:rsidR="008D6D44" w:rsidRPr="008D6D44">
        <w:rPr>
          <w:i/>
          <w:sz w:val="15"/>
          <w:szCs w:val="15"/>
        </w:rPr>
        <w:t>Robust web content extraction</w:t>
      </w:r>
      <w:r w:rsidR="008D6D44" w:rsidRPr="008D6D44">
        <w:rPr>
          <w:sz w:val="15"/>
          <w:szCs w:val="15"/>
        </w:rPr>
        <w:t>. In WWW,</w:t>
      </w:r>
    </w:p>
    <w:p w:rsidR="00ED6F55" w:rsidRDefault="008D6D44" w:rsidP="00326CD3">
      <w:pPr>
        <w:spacing w:after="0"/>
        <w:ind w:firstLine="300"/>
        <w:rPr>
          <w:sz w:val="15"/>
          <w:szCs w:val="15"/>
        </w:rPr>
      </w:pPr>
      <w:r w:rsidRPr="008D6D44">
        <w:rPr>
          <w:sz w:val="15"/>
          <w:szCs w:val="15"/>
        </w:rPr>
        <w:t>2006</w:t>
      </w:r>
      <w:r w:rsidR="00326CD3">
        <w:rPr>
          <w:rFonts w:hint="eastAsia"/>
          <w:sz w:val="15"/>
          <w:szCs w:val="15"/>
        </w:rPr>
        <w:t>:</w:t>
      </w:r>
      <w:r w:rsidR="00326CD3">
        <w:rPr>
          <w:sz w:val="15"/>
          <w:szCs w:val="15"/>
        </w:rPr>
        <w:t>887–888</w:t>
      </w:r>
      <w:r w:rsidRPr="008D6D44">
        <w:rPr>
          <w:sz w:val="15"/>
          <w:szCs w:val="15"/>
        </w:rPr>
        <w:t>.</w:t>
      </w:r>
    </w:p>
    <w:p w:rsidR="008D6D44" w:rsidRDefault="008D6D44" w:rsidP="008D6D44">
      <w:pPr>
        <w:spacing w:after="0"/>
        <w:ind w:left="300" w:hangingChars="200" w:hanging="300"/>
        <w:jc w:val="left"/>
        <w:rPr>
          <w:rFonts w:hint="eastAsia"/>
          <w:sz w:val="15"/>
          <w:szCs w:val="15"/>
        </w:rPr>
      </w:pPr>
      <w:r>
        <w:rPr>
          <w:sz w:val="15"/>
          <w:szCs w:val="15"/>
        </w:rPr>
        <w:t>[</w:t>
      </w:r>
      <w:r w:rsidRPr="008D6D44">
        <w:rPr>
          <w:sz w:val="15"/>
          <w:szCs w:val="15"/>
        </w:rPr>
        <w:t xml:space="preserve">5] Marek </w:t>
      </w:r>
      <w:proofErr w:type="spellStart"/>
      <w:r w:rsidRPr="008D6D44">
        <w:rPr>
          <w:sz w:val="15"/>
          <w:szCs w:val="15"/>
        </w:rPr>
        <w:t>Kowalkiewicz</w:t>
      </w:r>
      <w:proofErr w:type="spellEnd"/>
      <w:r w:rsidRPr="008D6D44">
        <w:rPr>
          <w:sz w:val="15"/>
          <w:szCs w:val="15"/>
        </w:rPr>
        <w:t xml:space="preserve"> </w:t>
      </w:r>
      <w:proofErr w:type="gramStart"/>
      <w:r w:rsidRPr="008D6D44">
        <w:rPr>
          <w:sz w:val="15"/>
          <w:szCs w:val="15"/>
        </w:rPr>
        <w:t>et</w:t>
      </w:r>
      <w:proofErr w:type="gramEnd"/>
      <w:r w:rsidRPr="008D6D44">
        <w:rPr>
          <w:sz w:val="15"/>
          <w:szCs w:val="15"/>
        </w:rPr>
        <w:t xml:space="preserve">. </w:t>
      </w:r>
      <w:proofErr w:type="gramStart"/>
      <w:r w:rsidRPr="008D6D44">
        <w:rPr>
          <w:sz w:val="15"/>
          <w:szCs w:val="15"/>
        </w:rPr>
        <w:t>al</w:t>
      </w:r>
      <w:proofErr w:type="gramEnd"/>
      <w:r w:rsidRPr="008D6D44">
        <w:rPr>
          <w:sz w:val="15"/>
          <w:szCs w:val="15"/>
        </w:rPr>
        <w:t xml:space="preserve">. </w:t>
      </w:r>
      <w:proofErr w:type="spellStart"/>
      <w:r w:rsidRPr="008D6D44">
        <w:rPr>
          <w:sz w:val="15"/>
          <w:szCs w:val="15"/>
        </w:rPr>
        <w:t>Myportal</w:t>
      </w:r>
      <w:proofErr w:type="spellEnd"/>
      <w:r w:rsidRPr="008D6D44">
        <w:rPr>
          <w:sz w:val="15"/>
          <w:szCs w:val="15"/>
        </w:rPr>
        <w:t>:</w:t>
      </w:r>
      <w:r w:rsidRPr="008D6D44">
        <w:rPr>
          <w:i/>
          <w:sz w:val="15"/>
          <w:szCs w:val="15"/>
        </w:rPr>
        <w:t xml:space="preserve"> Robust extraction and</w:t>
      </w:r>
      <w:r w:rsidRPr="008D6D44">
        <w:rPr>
          <w:rFonts w:hint="eastAsia"/>
          <w:i/>
          <w:sz w:val="15"/>
          <w:szCs w:val="15"/>
        </w:rPr>
        <w:t xml:space="preserve"> </w:t>
      </w:r>
      <w:r w:rsidRPr="008D6D44">
        <w:rPr>
          <w:i/>
          <w:sz w:val="15"/>
          <w:szCs w:val="15"/>
        </w:rPr>
        <w:t>aggregation of web content</w:t>
      </w:r>
      <w:r w:rsidRPr="008D6D44">
        <w:rPr>
          <w:sz w:val="15"/>
          <w:szCs w:val="15"/>
        </w:rPr>
        <w:t xml:space="preserve">. </w:t>
      </w:r>
      <w:proofErr w:type="gramStart"/>
      <w:r w:rsidRPr="008D6D44">
        <w:rPr>
          <w:sz w:val="15"/>
          <w:szCs w:val="15"/>
        </w:rPr>
        <w:t>In VLDB, pages 1219–1222, 2006.</w:t>
      </w:r>
      <w:proofErr w:type="gramEnd"/>
      <w:r w:rsidRPr="008D6D44">
        <w:rPr>
          <w:sz w:val="15"/>
          <w:szCs w:val="15"/>
        </w:rPr>
        <w:t xml:space="preserve"> </w:t>
      </w:r>
    </w:p>
    <w:p w:rsidR="00E7560E" w:rsidRPr="00CE682B" w:rsidRDefault="007E1978" w:rsidP="008D6D44">
      <w:pPr>
        <w:spacing w:after="0"/>
        <w:ind w:left="300" w:hangingChars="200" w:hanging="300"/>
        <w:jc w:val="left"/>
        <w:rPr>
          <w:sz w:val="15"/>
          <w:szCs w:val="15"/>
        </w:rPr>
      </w:pPr>
      <w:proofErr w:type="gramStart"/>
      <w:r w:rsidRPr="00CE682B">
        <w:rPr>
          <w:sz w:val="15"/>
          <w:szCs w:val="15"/>
        </w:rPr>
        <w:t>[</w:t>
      </w:r>
      <w:r>
        <w:rPr>
          <w:rFonts w:hint="eastAsia"/>
          <w:sz w:val="15"/>
          <w:szCs w:val="15"/>
        </w:rPr>
        <w:t>6</w:t>
      </w:r>
      <w:r w:rsidRPr="00CE682B">
        <w:rPr>
          <w:sz w:val="15"/>
          <w:szCs w:val="15"/>
        </w:rPr>
        <w:t xml:space="preserve">] </w:t>
      </w:r>
      <w:r w:rsidR="00E7560E" w:rsidRPr="00E7560E">
        <w:rPr>
          <w:sz w:val="15"/>
          <w:szCs w:val="15"/>
        </w:rPr>
        <w:t>L. Liu, C. Pu, and W. Han</w:t>
      </w:r>
      <w:r w:rsidR="00E7560E">
        <w:rPr>
          <w:sz w:val="15"/>
          <w:szCs w:val="15"/>
        </w:rPr>
        <w:t>.</w:t>
      </w:r>
      <w:proofErr w:type="gramEnd"/>
      <w:r w:rsidR="00E7560E">
        <w:rPr>
          <w:sz w:val="15"/>
          <w:szCs w:val="15"/>
        </w:rPr>
        <w:t xml:space="preserve"> </w:t>
      </w:r>
      <w:proofErr w:type="spellStart"/>
      <w:r w:rsidR="00E7560E">
        <w:rPr>
          <w:sz w:val="15"/>
          <w:szCs w:val="15"/>
        </w:rPr>
        <w:t>XWrap</w:t>
      </w:r>
      <w:proofErr w:type="spellEnd"/>
      <w:r w:rsidR="00E7560E">
        <w:rPr>
          <w:sz w:val="15"/>
          <w:szCs w:val="15"/>
        </w:rPr>
        <w:t>:</w:t>
      </w:r>
      <w:r w:rsidR="00E7560E" w:rsidRPr="00E7560E">
        <w:rPr>
          <w:i/>
          <w:sz w:val="15"/>
          <w:szCs w:val="15"/>
        </w:rPr>
        <w:t xml:space="preserve"> An XML-enabled Wrapper</w:t>
      </w:r>
      <w:r w:rsidR="00E7560E" w:rsidRPr="00E7560E">
        <w:rPr>
          <w:rFonts w:hint="eastAsia"/>
          <w:i/>
          <w:sz w:val="15"/>
          <w:szCs w:val="15"/>
        </w:rPr>
        <w:t xml:space="preserve"> </w:t>
      </w:r>
      <w:r w:rsidR="00E7560E" w:rsidRPr="00E7560E">
        <w:rPr>
          <w:i/>
          <w:sz w:val="15"/>
          <w:szCs w:val="15"/>
        </w:rPr>
        <w:t>Construction System for Web</w:t>
      </w:r>
      <w:r w:rsidR="00E7560E" w:rsidRPr="00E7560E">
        <w:rPr>
          <w:rFonts w:hint="eastAsia"/>
          <w:i/>
          <w:sz w:val="15"/>
          <w:szCs w:val="15"/>
        </w:rPr>
        <w:t xml:space="preserve"> </w:t>
      </w:r>
      <w:r w:rsidR="00E7560E" w:rsidRPr="00E7560E">
        <w:rPr>
          <w:i/>
          <w:sz w:val="15"/>
          <w:szCs w:val="15"/>
        </w:rPr>
        <w:t>Information Sources</w:t>
      </w:r>
      <w:r w:rsidR="00E7560E" w:rsidRPr="00E7560E">
        <w:rPr>
          <w:sz w:val="15"/>
          <w:szCs w:val="15"/>
        </w:rPr>
        <w:t>.</w:t>
      </w:r>
      <w:r w:rsidR="00E7560E">
        <w:rPr>
          <w:rFonts w:hint="eastAsia"/>
          <w:sz w:val="15"/>
          <w:szCs w:val="15"/>
        </w:rPr>
        <w:t xml:space="preserve"> </w:t>
      </w:r>
      <w:r w:rsidR="00E7560E" w:rsidRPr="00E7560E">
        <w:rPr>
          <w:sz w:val="15"/>
          <w:szCs w:val="15"/>
        </w:rPr>
        <w:t>Proceedings of the International Conference on Data Engineering</w:t>
      </w:r>
      <w:r w:rsidR="00E7560E">
        <w:rPr>
          <w:sz w:val="15"/>
          <w:szCs w:val="15"/>
        </w:rPr>
        <w:t>, 2000</w:t>
      </w:r>
      <w:r w:rsidR="00E7560E">
        <w:rPr>
          <w:rFonts w:hint="eastAsia"/>
          <w:sz w:val="15"/>
          <w:szCs w:val="15"/>
        </w:rPr>
        <w:t>:611-621.</w:t>
      </w:r>
    </w:p>
    <w:p w:rsidR="007E1978" w:rsidRDefault="007E1978" w:rsidP="00E40A32">
      <w:pPr>
        <w:spacing w:after="0"/>
        <w:ind w:left="300" w:hangingChars="200" w:hanging="300"/>
        <w:rPr>
          <w:sz w:val="15"/>
          <w:szCs w:val="15"/>
        </w:rPr>
      </w:pPr>
      <w:r w:rsidRPr="00CE682B">
        <w:rPr>
          <w:sz w:val="15"/>
          <w:szCs w:val="15"/>
        </w:rPr>
        <w:t>[</w:t>
      </w:r>
      <w:r>
        <w:rPr>
          <w:rFonts w:hint="eastAsia"/>
          <w:sz w:val="15"/>
          <w:szCs w:val="15"/>
        </w:rPr>
        <w:t>7</w:t>
      </w:r>
      <w:r w:rsidRPr="00CE682B">
        <w:rPr>
          <w:sz w:val="15"/>
          <w:szCs w:val="15"/>
        </w:rPr>
        <w:t xml:space="preserve">] </w:t>
      </w:r>
      <w:proofErr w:type="spellStart"/>
      <w:r w:rsidR="007455CD">
        <w:rPr>
          <w:sz w:val="15"/>
          <w:szCs w:val="15"/>
        </w:rPr>
        <w:t>V.</w:t>
      </w:r>
      <w:r w:rsidR="007455CD" w:rsidRPr="007455CD">
        <w:rPr>
          <w:sz w:val="15"/>
          <w:szCs w:val="15"/>
        </w:rPr>
        <w:t>Crescenzi</w:t>
      </w:r>
      <w:proofErr w:type="spellEnd"/>
      <w:r w:rsidR="007455CD" w:rsidRPr="007455CD">
        <w:rPr>
          <w:sz w:val="15"/>
          <w:szCs w:val="15"/>
        </w:rPr>
        <w:t>,</w:t>
      </w:r>
      <w:r w:rsidR="007455CD">
        <w:rPr>
          <w:sz w:val="15"/>
          <w:szCs w:val="15"/>
        </w:rPr>
        <w:t xml:space="preserve"> </w:t>
      </w:r>
      <w:proofErr w:type="spellStart"/>
      <w:r w:rsidR="007455CD">
        <w:rPr>
          <w:sz w:val="15"/>
          <w:szCs w:val="15"/>
        </w:rPr>
        <w:t>G.Mecca</w:t>
      </w:r>
      <w:proofErr w:type="spellEnd"/>
      <w:r w:rsidR="007455CD">
        <w:rPr>
          <w:sz w:val="15"/>
          <w:szCs w:val="15"/>
        </w:rPr>
        <w:t xml:space="preserve">, and </w:t>
      </w:r>
      <w:proofErr w:type="spellStart"/>
      <w:r w:rsidR="007455CD">
        <w:rPr>
          <w:sz w:val="15"/>
          <w:szCs w:val="15"/>
        </w:rPr>
        <w:t>P.</w:t>
      </w:r>
      <w:r w:rsidR="007455CD" w:rsidRPr="007455CD">
        <w:rPr>
          <w:sz w:val="15"/>
          <w:szCs w:val="15"/>
        </w:rPr>
        <w:t>Merialdo</w:t>
      </w:r>
      <w:proofErr w:type="spellEnd"/>
      <w:r w:rsidR="007455CD" w:rsidRPr="007455CD">
        <w:rPr>
          <w:sz w:val="15"/>
          <w:szCs w:val="15"/>
        </w:rPr>
        <w:t xml:space="preserve">. Roadrunner: </w:t>
      </w:r>
      <w:r w:rsidR="007455CD" w:rsidRPr="007455CD">
        <w:rPr>
          <w:i/>
          <w:sz w:val="15"/>
          <w:szCs w:val="15"/>
        </w:rPr>
        <w:t>Towards automatic data extraction from large web sites</w:t>
      </w:r>
      <w:r w:rsidR="007455CD" w:rsidRPr="007455CD">
        <w:rPr>
          <w:sz w:val="15"/>
          <w:szCs w:val="15"/>
        </w:rPr>
        <w:t>. In Proc. of 27th Int. Conf.</w:t>
      </w:r>
      <w:r w:rsidR="00A93DCD">
        <w:rPr>
          <w:sz w:val="15"/>
          <w:szCs w:val="15"/>
        </w:rPr>
        <w:t xml:space="preserve"> on Very Large Data Bases, 2001</w:t>
      </w:r>
      <w:r w:rsidR="00A93DCD">
        <w:rPr>
          <w:rFonts w:hint="eastAsia"/>
          <w:sz w:val="15"/>
          <w:szCs w:val="15"/>
        </w:rPr>
        <w:t>:109-118.</w:t>
      </w:r>
    </w:p>
    <w:p w:rsidR="00ED6F55" w:rsidRPr="00DB136E" w:rsidRDefault="00C44AE4" w:rsidP="00DB136E">
      <w:pPr>
        <w:spacing w:after="0"/>
        <w:ind w:left="300" w:hangingChars="200" w:hanging="300"/>
        <w:rPr>
          <w:sz w:val="15"/>
          <w:szCs w:val="15"/>
        </w:rPr>
      </w:pPr>
      <w:r>
        <w:rPr>
          <w:rFonts w:ascii="Arial" w:hAnsi="Arial" w:cs="Arial" w:hint="eastAsia"/>
          <w:color w:val="222222"/>
          <w:sz w:val="15"/>
          <w:szCs w:val="15"/>
          <w:shd w:val="clear" w:color="auto" w:fill="FFFFFF"/>
        </w:rPr>
        <w:t>[8]</w:t>
      </w:r>
      <w:r w:rsidRPr="008048D5">
        <w:rPr>
          <w:rFonts w:hint="eastAsia"/>
          <w:sz w:val="15"/>
          <w:szCs w:val="15"/>
        </w:rPr>
        <w:t xml:space="preserve"> </w:t>
      </w:r>
      <w:r w:rsidR="00513E2C" w:rsidRPr="00513E2C">
        <w:rPr>
          <w:sz w:val="15"/>
          <w:szCs w:val="15"/>
        </w:rPr>
        <w:t xml:space="preserve">Y. </w:t>
      </w:r>
      <w:proofErr w:type="spellStart"/>
      <w:r w:rsidR="00513E2C" w:rsidRPr="00513E2C">
        <w:rPr>
          <w:sz w:val="15"/>
          <w:szCs w:val="15"/>
        </w:rPr>
        <w:t>Zhai</w:t>
      </w:r>
      <w:proofErr w:type="spellEnd"/>
      <w:proofErr w:type="gramStart"/>
      <w:r w:rsidR="00513E2C" w:rsidRPr="00513E2C">
        <w:rPr>
          <w:sz w:val="15"/>
          <w:szCs w:val="15"/>
        </w:rPr>
        <w:t>, ,</w:t>
      </w:r>
      <w:proofErr w:type="gramEnd"/>
      <w:r w:rsidR="00513E2C" w:rsidRPr="00513E2C">
        <w:rPr>
          <w:sz w:val="15"/>
          <w:szCs w:val="15"/>
        </w:rPr>
        <w:t xml:space="preserve"> and B. Liu. Web data extraction based on partial tree a</w:t>
      </w:r>
      <w:r w:rsidR="00513E2C">
        <w:rPr>
          <w:sz w:val="15"/>
          <w:szCs w:val="15"/>
        </w:rPr>
        <w:t>lignment. In Proc. of WWW, 2005</w:t>
      </w:r>
      <w:r w:rsidR="00513E2C">
        <w:rPr>
          <w:rFonts w:hint="eastAsia"/>
          <w:sz w:val="15"/>
          <w:szCs w:val="15"/>
        </w:rPr>
        <w:t>:76-85.</w:t>
      </w:r>
    </w:p>
    <w:sectPr w:rsidR="00ED6F55" w:rsidRPr="00DB136E" w:rsidSect="0051426F">
      <w:footerReference w:type="default" r:id="rId341"/>
      <w:type w:val="continuous"/>
      <w:pgSz w:w="11906" w:h="16838" w:code="9"/>
      <w:pgMar w:top="1021" w:right="1134" w:bottom="680" w:left="1134"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168F" w:rsidRDefault="00AB168F" w:rsidP="005D1FAF">
      <w:r>
        <w:separator/>
      </w:r>
    </w:p>
  </w:endnote>
  <w:endnote w:type="continuationSeparator" w:id="0">
    <w:p w:rsidR="00AB168F" w:rsidRDefault="00AB168F" w:rsidP="005D1F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楷体">
    <w:altName w:val="Arial Unicode MS"/>
    <w:charset w:val="86"/>
    <w:family w:val="modern"/>
    <w:pitch w:val="fixed"/>
    <w:sig w:usb0="00000000"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方正书宋简体">
    <w:altName w:val="Arial Unicode MS"/>
    <w:charset w:val="86"/>
    <w:family w:val="script"/>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
    <w:altName w:val="Arial Unicode MS"/>
    <w:charset w:val="86"/>
    <w:family w:val="modern"/>
    <w:pitch w:val="fixed"/>
    <w:sig w:usb0="00000000"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30F1" w:rsidRPr="001F6C71" w:rsidRDefault="00DD30F1" w:rsidP="001F6C71">
    <w:pPr>
      <w:pStyle w:val="Textof"/>
      <w:tabs>
        <w:tab w:val="clear" w:pos="346"/>
        <w:tab w:val="left" w:pos="0"/>
      </w:tabs>
      <w:ind w:leftChars="-122" w:left="-220" w:firstLineChars="146" w:firstLine="219"/>
    </w:pPr>
    <w:r w:rsidRPr="00767586">
      <w:rPr>
        <w:rFonts w:hint="eastAsia"/>
        <w:szCs w:val="15"/>
      </w:rPr>
      <w:t>本文受</w:t>
    </w:r>
    <w:r>
      <w:rPr>
        <w:rFonts w:ascii="楷体_GB2312" w:eastAsia="楷体_GB2312" w:hint="eastAsia"/>
        <w:szCs w:val="15"/>
      </w:rPr>
      <w:t>国家自然科学基金（61070024</w:t>
    </w:r>
    <w:r w:rsidRPr="005919D4">
      <w:rPr>
        <w:rFonts w:ascii="楷体_GB2312" w:eastAsia="楷体_GB2312" w:hint="eastAsia"/>
        <w:szCs w:val="15"/>
      </w:rPr>
      <w:t>）</w:t>
    </w:r>
    <w:r>
      <w:rPr>
        <w:rFonts w:ascii="楷体_GB2312" w:eastAsia="楷体_GB2312" w:hint="eastAsia"/>
        <w:szCs w:val="15"/>
      </w:rPr>
      <w:t>资助。</w:t>
    </w:r>
    <w:r>
      <w:rPr>
        <w:rFonts w:hint="eastAsia"/>
        <w:szCs w:val="15"/>
      </w:rPr>
      <w:t>李贵</w:t>
    </w:r>
    <w:r w:rsidRPr="008D5F2B">
      <w:rPr>
        <w:rFonts w:hint="eastAsia"/>
        <w:szCs w:val="15"/>
      </w:rPr>
      <w:t>(</w:t>
    </w:r>
    <w:r>
      <w:rPr>
        <w:rFonts w:hint="eastAsia"/>
        <w:szCs w:val="15"/>
      </w:rPr>
      <w:t>1964</w:t>
    </w:r>
    <w:r w:rsidRPr="008D5F2B">
      <w:rPr>
        <w:rFonts w:hint="eastAsia"/>
        <w:szCs w:val="15"/>
      </w:rPr>
      <w:t>－</w:t>
    </w:r>
    <w:r w:rsidRPr="008D5F2B">
      <w:rPr>
        <w:rFonts w:hint="eastAsia"/>
        <w:szCs w:val="15"/>
      </w:rPr>
      <w:t>)</w:t>
    </w:r>
    <w:r>
      <w:rPr>
        <w:rFonts w:hint="eastAsia"/>
        <w:szCs w:val="15"/>
      </w:rPr>
      <w:t>，男，</w:t>
    </w:r>
    <w:r w:rsidRPr="00DE7857">
      <w:rPr>
        <w:rFonts w:hint="eastAsia"/>
        <w:szCs w:val="15"/>
      </w:rPr>
      <w:t xml:space="preserve"> </w:t>
    </w:r>
    <w:r>
      <w:rPr>
        <w:rFonts w:hint="eastAsia"/>
        <w:szCs w:val="15"/>
      </w:rPr>
      <w:t>博士，教授，</w:t>
    </w:r>
    <w:r>
      <w:rPr>
        <w:rFonts w:hint="eastAsia"/>
        <w:szCs w:val="15"/>
      </w:rPr>
      <w:t>Web</w:t>
    </w:r>
    <w:r>
      <w:rPr>
        <w:rFonts w:hint="eastAsia"/>
        <w:szCs w:val="15"/>
      </w:rPr>
      <w:t>数据挖掘与信息集成</w:t>
    </w:r>
    <w:r w:rsidRPr="008D5F2B">
      <w:rPr>
        <w:rFonts w:hint="eastAsia"/>
        <w:szCs w:val="15"/>
      </w:rPr>
      <w:t>、</w:t>
    </w:r>
    <w:r>
      <w:rPr>
        <w:rFonts w:hint="eastAsia"/>
        <w:szCs w:val="15"/>
      </w:rPr>
      <w:t>分布对象技术、软件工程，</w:t>
    </w:r>
    <w:r>
      <w:rPr>
        <w:rFonts w:hint="eastAsia"/>
        <w:szCs w:val="15"/>
      </w:rPr>
      <w:t xml:space="preserve">E-mail: </w:t>
    </w:r>
    <w:r w:rsidRPr="006F03D4">
      <w:t>L</w:t>
    </w:r>
    <w:r w:rsidRPr="006F03D4">
      <w:rPr>
        <w:rFonts w:hint="eastAsia"/>
      </w:rPr>
      <w:t>igui</w:t>
    </w:r>
    <w:smartTag w:uri="urn:schemas-microsoft-com:office:smarttags" w:element="chmetcnv">
      <w:smartTagPr>
        <w:attr w:name="TCSC" w:val="0"/>
        <w:attr w:name="NumberType" w:val="1"/>
        <w:attr w:name="Negative" w:val="False"/>
        <w:attr w:name="HasSpace" w:val="False"/>
        <w:attr w:name="SourceValue" w:val="21"/>
        <w:attr w:name="UnitName" w:val="C"/>
      </w:smartTagPr>
      <w:r w:rsidRPr="006F03D4">
        <w:rPr>
          <w:rFonts w:hint="eastAsia"/>
        </w:rPr>
        <w:t>21c</w:t>
      </w:r>
    </w:smartTag>
    <w:r w:rsidRPr="006F03D4">
      <w:t>@</w:t>
    </w:r>
    <w:r w:rsidRPr="006F03D4">
      <w:rPr>
        <w:rFonts w:hint="eastAsia"/>
      </w:rPr>
      <w:t>sina</w:t>
    </w:r>
    <w:r w:rsidRPr="006F03D4">
      <w:t>.com</w:t>
    </w:r>
    <w:r>
      <w:rPr>
        <w:rFonts w:hint="eastAsia"/>
        <w:szCs w:val="15"/>
      </w:rPr>
      <w:t>；</w:t>
    </w:r>
    <w:proofErr w:type="gramStart"/>
    <w:r>
      <w:rPr>
        <w:rFonts w:hint="eastAsia"/>
        <w:szCs w:val="15"/>
      </w:rPr>
      <w:t>陈召新</w:t>
    </w:r>
    <w:proofErr w:type="gramEnd"/>
    <w:r w:rsidRPr="008D5F2B">
      <w:rPr>
        <w:rFonts w:hint="eastAsia"/>
        <w:szCs w:val="15"/>
      </w:rPr>
      <w:t>(</w:t>
    </w:r>
    <w:r>
      <w:rPr>
        <w:rFonts w:hint="eastAsia"/>
        <w:szCs w:val="15"/>
      </w:rPr>
      <w:t>1989</w:t>
    </w:r>
    <w:r w:rsidRPr="008D5F2B">
      <w:rPr>
        <w:rFonts w:hint="eastAsia"/>
        <w:szCs w:val="15"/>
      </w:rPr>
      <w:t>－</w:t>
    </w:r>
    <w:r w:rsidRPr="008D5F2B">
      <w:rPr>
        <w:rFonts w:hint="eastAsia"/>
        <w:szCs w:val="15"/>
      </w:rPr>
      <w:t>)</w:t>
    </w:r>
    <w:r>
      <w:rPr>
        <w:rFonts w:hint="eastAsia"/>
        <w:szCs w:val="15"/>
      </w:rPr>
      <w:t>，男，</w:t>
    </w:r>
    <w:r w:rsidRPr="00DE7857">
      <w:rPr>
        <w:rFonts w:hint="eastAsia"/>
        <w:szCs w:val="15"/>
      </w:rPr>
      <w:t xml:space="preserve"> </w:t>
    </w:r>
    <w:r>
      <w:rPr>
        <w:rFonts w:hint="eastAsia"/>
        <w:szCs w:val="15"/>
      </w:rPr>
      <w:t>硕士生，</w:t>
    </w:r>
    <w:r w:rsidRPr="008D5F2B">
      <w:rPr>
        <w:rFonts w:hint="eastAsia"/>
        <w:szCs w:val="15"/>
      </w:rPr>
      <w:t>主要研究</w:t>
    </w:r>
    <w:r>
      <w:rPr>
        <w:rFonts w:hint="eastAsia"/>
        <w:szCs w:val="15"/>
      </w:rPr>
      <w:t>方向</w:t>
    </w:r>
    <w:r w:rsidRPr="008D5F2B">
      <w:rPr>
        <w:rFonts w:hint="eastAsia"/>
        <w:szCs w:val="15"/>
      </w:rPr>
      <w:t>为</w:t>
    </w:r>
    <w:r>
      <w:rPr>
        <w:rFonts w:hint="eastAsia"/>
        <w:szCs w:val="15"/>
      </w:rPr>
      <w:t>Web</w:t>
    </w:r>
    <w:r>
      <w:rPr>
        <w:rFonts w:hint="eastAsia"/>
        <w:szCs w:val="15"/>
      </w:rPr>
      <w:t>数据挖掘和推荐系统。</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30F1" w:rsidRPr="001F6C71" w:rsidRDefault="00DD30F1" w:rsidP="00681ABF">
    <w:pPr>
      <w:pStyle w:val="Textof"/>
      <w:tabs>
        <w:tab w:val="clear" w:pos="346"/>
        <w:tab w:val="left" w:pos="0"/>
      </w:tabs>
      <w:ind w:leftChars="-122" w:left="-220" w:firstLineChars="146" w:firstLine="21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168F" w:rsidRDefault="00AB168F" w:rsidP="005D1FAF">
      <w:r>
        <w:separator/>
      </w:r>
    </w:p>
  </w:footnote>
  <w:footnote w:type="continuationSeparator" w:id="0">
    <w:p w:rsidR="00AB168F" w:rsidRDefault="00AB168F" w:rsidP="005D1F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30F1" w:rsidRDefault="00DD30F1" w:rsidP="00195601">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30F1" w:rsidRDefault="00DD30F1" w:rsidP="00195601">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0F7B4D"/>
    <w:multiLevelType w:val="hybridMultilevel"/>
    <w:tmpl w:val="760AE7C0"/>
    <w:lvl w:ilvl="0" w:tplc="0409000D">
      <w:start w:val="1"/>
      <w:numFmt w:val="bullet"/>
      <w:lvlText w:val=""/>
      <w:lvlJc w:val="left"/>
      <w:pPr>
        <w:ind w:left="846" w:hanging="420"/>
      </w:pPr>
      <w:rPr>
        <w:rFonts w:ascii="Wingdings" w:hAnsi="Wingdings" w:hint="default"/>
      </w:rPr>
    </w:lvl>
    <w:lvl w:ilvl="1" w:tplc="04090003">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
    <w:nsid w:val="206C02E6"/>
    <w:multiLevelType w:val="hybridMultilevel"/>
    <w:tmpl w:val="FB407C0C"/>
    <w:lvl w:ilvl="0" w:tplc="9BD2562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E70187"/>
    <w:multiLevelType w:val="hybridMultilevel"/>
    <w:tmpl w:val="F5EE356A"/>
    <w:lvl w:ilvl="0" w:tplc="A93E3BD6">
      <w:start w:val="5"/>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4A462F88"/>
    <w:multiLevelType w:val="multilevel"/>
    <w:tmpl w:val="EF90E8F2"/>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4E2F211D"/>
    <w:multiLevelType w:val="hybridMultilevel"/>
    <w:tmpl w:val="D6005D28"/>
    <w:lvl w:ilvl="0" w:tplc="9D4C1CEC">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5CAA36C7"/>
    <w:multiLevelType w:val="hybridMultilevel"/>
    <w:tmpl w:val="56660AA0"/>
    <w:lvl w:ilvl="0" w:tplc="C034161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64C642B8"/>
    <w:multiLevelType w:val="hybridMultilevel"/>
    <w:tmpl w:val="EF90E8F2"/>
    <w:lvl w:ilvl="0" w:tplc="48A8C8C0">
      <w:start w:val="4"/>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6D1B7208"/>
    <w:multiLevelType w:val="hybridMultilevel"/>
    <w:tmpl w:val="15744194"/>
    <w:lvl w:ilvl="0" w:tplc="A93E3BD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F211DAD"/>
    <w:multiLevelType w:val="multilevel"/>
    <w:tmpl w:val="B638F662"/>
    <w:lvl w:ilvl="0">
      <w:start w:val="1"/>
      <w:numFmt w:val="decimal"/>
      <w:lvlText w:val="%1."/>
      <w:lvlJc w:val="left"/>
      <w:pPr>
        <w:tabs>
          <w:tab w:val="num" w:pos="360"/>
        </w:tabs>
        <w:ind w:left="360" w:hanging="360"/>
      </w:pPr>
      <w:rPr>
        <w:rFonts w:hint="default"/>
      </w:rPr>
    </w:lvl>
    <w:lvl w:ilvl="1">
      <w:start w:val="3"/>
      <w:numFmt w:val="decimal"/>
      <w:isLgl/>
      <w:lvlText w:val="%1.%2"/>
      <w:lvlJc w:val="left"/>
      <w:pPr>
        <w:tabs>
          <w:tab w:val="num" w:pos="810"/>
        </w:tabs>
        <w:ind w:left="810" w:hanging="390"/>
      </w:pPr>
      <w:rPr>
        <w:rFonts w:hint="default"/>
      </w:rPr>
    </w:lvl>
    <w:lvl w:ilvl="2">
      <w:start w:val="1"/>
      <w:numFmt w:val="decimal"/>
      <w:isLgl/>
      <w:lvlText w:val="%1.%2.%3"/>
      <w:lvlJc w:val="left"/>
      <w:pPr>
        <w:tabs>
          <w:tab w:val="num" w:pos="1560"/>
        </w:tabs>
        <w:ind w:left="1560" w:hanging="720"/>
      </w:pPr>
      <w:rPr>
        <w:rFonts w:hint="default"/>
      </w:rPr>
    </w:lvl>
    <w:lvl w:ilvl="3">
      <w:start w:val="1"/>
      <w:numFmt w:val="decimal"/>
      <w:isLgl/>
      <w:lvlText w:val="%1.%2.%3.%4"/>
      <w:lvlJc w:val="left"/>
      <w:pPr>
        <w:tabs>
          <w:tab w:val="num" w:pos="1980"/>
        </w:tabs>
        <w:ind w:left="1980" w:hanging="720"/>
      </w:pPr>
      <w:rPr>
        <w:rFonts w:hint="default"/>
      </w:rPr>
    </w:lvl>
    <w:lvl w:ilvl="4">
      <w:start w:val="1"/>
      <w:numFmt w:val="decimal"/>
      <w:isLgl/>
      <w:lvlText w:val="%1.%2.%3.%4.%5"/>
      <w:lvlJc w:val="left"/>
      <w:pPr>
        <w:tabs>
          <w:tab w:val="num" w:pos="2760"/>
        </w:tabs>
        <w:ind w:left="2760" w:hanging="1080"/>
      </w:pPr>
      <w:rPr>
        <w:rFonts w:hint="default"/>
      </w:rPr>
    </w:lvl>
    <w:lvl w:ilvl="5">
      <w:start w:val="1"/>
      <w:numFmt w:val="decimal"/>
      <w:isLgl/>
      <w:lvlText w:val="%1.%2.%3.%4.%5.%6"/>
      <w:lvlJc w:val="left"/>
      <w:pPr>
        <w:tabs>
          <w:tab w:val="num" w:pos="3180"/>
        </w:tabs>
        <w:ind w:left="3180" w:hanging="1080"/>
      </w:pPr>
      <w:rPr>
        <w:rFonts w:hint="default"/>
      </w:rPr>
    </w:lvl>
    <w:lvl w:ilvl="6">
      <w:start w:val="1"/>
      <w:numFmt w:val="decimal"/>
      <w:isLgl/>
      <w:lvlText w:val="%1.%2.%3.%4.%5.%6.%7"/>
      <w:lvlJc w:val="left"/>
      <w:pPr>
        <w:tabs>
          <w:tab w:val="num" w:pos="3600"/>
        </w:tabs>
        <w:ind w:left="3600" w:hanging="1080"/>
      </w:pPr>
      <w:rPr>
        <w:rFonts w:hint="default"/>
      </w:rPr>
    </w:lvl>
    <w:lvl w:ilvl="7">
      <w:start w:val="1"/>
      <w:numFmt w:val="decimal"/>
      <w:isLgl/>
      <w:lvlText w:val="%1.%2.%3.%4.%5.%6.%7.%8"/>
      <w:lvlJc w:val="left"/>
      <w:pPr>
        <w:tabs>
          <w:tab w:val="num" w:pos="4380"/>
        </w:tabs>
        <w:ind w:left="4380" w:hanging="1440"/>
      </w:pPr>
      <w:rPr>
        <w:rFonts w:hint="default"/>
      </w:rPr>
    </w:lvl>
    <w:lvl w:ilvl="8">
      <w:start w:val="1"/>
      <w:numFmt w:val="decimal"/>
      <w:isLgl/>
      <w:lvlText w:val="%1.%2.%3.%4.%5.%6.%7.%8.%9"/>
      <w:lvlJc w:val="left"/>
      <w:pPr>
        <w:tabs>
          <w:tab w:val="num" w:pos="4800"/>
        </w:tabs>
        <w:ind w:left="4800" w:hanging="1440"/>
      </w:pPr>
      <w:rPr>
        <w:rFonts w:hint="default"/>
      </w:rPr>
    </w:lvl>
  </w:abstractNum>
  <w:abstractNum w:abstractNumId="9">
    <w:nsid w:val="7D8B18B5"/>
    <w:multiLevelType w:val="hybridMultilevel"/>
    <w:tmpl w:val="3F4461A4"/>
    <w:lvl w:ilvl="0" w:tplc="1180D44C">
      <w:start w:val="1"/>
      <w:numFmt w:val="decimal"/>
      <w:lvlText w:val="(%1)"/>
      <w:lvlJc w:val="left"/>
      <w:pPr>
        <w:tabs>
          <w:tab w:val="num" w:pos="360"/>
        </w:tabs>
        <w:ind w:left="360" w:hanging="360"/>
      </w:pPr>
      <w:rPr>
        <w:rFonts w:hint="default"/>
      </w:rPr>
    </w:lvl>
    <w:lvl w:ilvl="1" w:tplc="5FACAD8C">
      <w:start w:val="1"/>
      <w:numFmt w:val="lowerLetter"/>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8"/>
  </w:num>
  <w:num w:numId="2">
    <w:abstractNumId w:val="7"/>
  </w:num>
  <w:num w:numId="3">
    <w:abstractNumId w:val="9"/>
  </w:num>
  <w:num w:numId="4">
    <w:abstractNumId w:val="4"/>
  </w:num>
  <w:num w:numId="5">
    <w:abstractNumId w:val="6"/>
  </w:num>
  <w:num w:numId="6">
    <w:abstractNumId w:val="3"/>
  </w:num>
  <w:num w:numId="7">
    <w:abstractNumId w:val="2"/>
  </w:num>
  <w:num w:numId="8">
    <w:abstractNumId w:val="1"/>
  </w:num>
  <w:num w:numId="9">
    <w:abstractNumId w:val="5"/>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D6C59"/>
    <w:rsid w:val="0000038D"/>
    <w:rsid w:val="00000948"/>
    <w:rsid w:val="0000094C"/>
    <w:rsid w:val="00001498"/>
    <w:rsid w:val="00001BA2"/>
    <w:rsid w:val="00001D5B"/>
    <w:rsid w:val="00002450"/>
    <w:rsid w:val="0000254F"/>
    <w:rsid w:val="000025CC"/>
    <w:rsid w:val="00002A6B"/>
    <w:rsid w:val="00002CB1"/>
    <w:rsid w:val="00002F0F"/>
    <w:rsid w:val="0000318C"/>
    <w:rsid w:val="00003E23"/>
    <w:rsid w:val="000040B9"/>
    <w:rsid w:val="00004390"/>
    <w:rsid w:val="0000458E"/>
    <w:rsid w:val="000047AA"/>
    <w:rsid w:val="00004814"/>
    <w:rsid w:val="000049CC"/>
    <w:rsid w:val="0000562E"/>
    <w:rsid w:val="000058B4"/>
    <w:rsid w:val="00006322"/>
    <w:rsid w:val="0000662A"/>
    <w:rsid w:val="00007034"/>
    <w:rsid w:val="0001079A"/>
    <w:rsid w:val="00010B44"/>
    <w:rsid w:val="0001152A"/>
    <w:rsid w:val="00011675"/>
    <w:rsid w:val="000118C0"/>
    <w:rsid w:val="00011C7F"/>
    <w:rsid w:val="00011CA9"/>
    <w:rsid w:val="00012CDF"/>
    <w:rsid w:val="0001304D"/>
    <w:rsid w:val="0001306A"/>
    <w:rsid w:val="00013917"/>
    <w:rsid w:val="00013991"/>
    <w:rsid w:val="0001427C"/>
    <w:rsid w:val="00014FF0"/>
    <w:rsid w:val="000150C8"/>
    <w:rsid w:val="00015BCB"/>
    <w:rsid w:val="0001701A"/>
    <w:rsid w:val="00017906"/>
    <w:rsid w:val="000179BF"/>
    <w:rsid w:val="00017EBF"/>
    <w:rsid w:val="0002026C"/>
    <w:rsid w:val="00020420"/>
    <w:rsid w:val="000218E4"/>
    <w:rsid w:val="00021F0C"/>
    <w:rsid w:val="00021F3A"/>
    <w:rsid w:val="00022049"/>
    <w:rsid w:val="000222B4"/>
    <w:rsid w:val="00022D70"/>
    <w:rsid w:val="000230A1"/>
    <w:rsid w:val="00023246"/>
    <w:rsid w:val="00023327"/>
    <w:rsid w:val="00023352"/>
    <w:rsid w:val="000235AA"/>
    <w:rsid w:val="00023748"/>
    <w:rsid w:val="00023D08"/>
    <w:rsid w:val="00024EFA"/>
    <w:rsid w:val="00025E4D"/>
    <w:rsid w:val="000264A6"/>
    <w:rsid w:val="00026690"/>
    <w:rsid w:val="00026990"/>
    <w:rsid w:val="00026D28"/>
    <w:rsid w:val="00026FDB"/>
    <w:rsid w:val="0002723E"/>
    <w:rsid w:val="00027254"/>
    <w:rsid w:val="0002790E"/>
    <w:rsid w:val="00027D64"/>
    <w:rsid w:val="00030204"/>
    <w:rsid w:val="000309F9"/>
    <w:rsid w:val="00030A36"/>
    <w:rsid w:val="00031F4C"/>
    <w:rsid w:val="00032032"/>
    <w:rsid w:val="00032097"/>
    <w:rsid w:val="00033147"/>
    <w:rsid w:val="00033E8D"/>
    <w:rsid w:val="000343AF"/>
    <w:rsid w:val="00035350"/>
    <w:rsid w:val="000355AB"/>
    <w:rsid w:val="0003584B"/>
    <w:rsid w:val="000358F9"/>
    <w:rsid w:val="00035FEA"/>
    <w:rsid w:val="000365C6"/>
    <w:rsid w:val="000366B6"/>
    <w:rsid w:val="000369C8"/>
    <w:rsid w:val="00036B26"/>
    <w:rsid w:val="00036B29"/>
    <w:rsid w:val="00036D05"/>
    <w:rsid w:val="00037B11"/>
    <w:rsid w:val="00037E41"/>
    <w:rsid w:val="00040910"/>
    <w:rsid w:val="000413D1"/>
    <w:rsid w:val="00041AFC"/>
    <w:rsid w:val="00041DBF"/>
    <w:rsid w:val="00042210"/>
    <w:rsid w:val="000425FC"/>
    <w:rsid w:val="00042F3D"/>
    <w:rsid w:val="000433A7"/>
    <w:rsid w:val="0004344B"/>
    <w:rsid w:val="000435BB"/>
    <w:rsid w:val="00043C8E"/>
    <w:rsid w:val="00043D4A"/>
    <w:rsid w:val="00043EF5"/>
    <w:rsid w:val="000447DD"/>
    <w:rsid w:val="00045BB2"/>
    <w:rsid w:val="00045EC5"/>
    <w:rsid w:val="00045EDD"/>
    <w:rsid w:val="00046264"/>
    <w:rsid w:val="00046657"/>
    <w:rsid w:val="00046723"/>
    <w:rsid w:val="000468F6"/>
    <w:rsid w:val="000472E5"/>
    <w:rsid w:val="000477F8"/>
    <w:rsid w:val="00047F9A"/>
    <w:rsid w:val="00047FD5"/>
    <w:rsid w:val="0005008E"/>
    <w:rsid w:val="0005023C"/>
    <w:rsid w:val="00050625"/>
    <w:rsid w:val="00050AE7"/>
    <w:rsid w:val="00050DFA"/>
    <w:rsid w:val="0005168E"/>
    <w:rsid w:val="000518CD"/>
    <w:rsid w:val="00051B3A"/>
    <w:rsid w:val="00051BEC"/>
    <w:rsid w:val="00051E5F"/>
    <w:rsid w:val="00052229"/>
    <w:rsid w:val="0005272F"/>
    <w:rsid w:val="00053252"/>
    <w:rsid w:val="00053E7E"/>
    <w:rsid w:val="0005405F"/>
    <w:rsid w:val="000541BB"/>
    <w:rsid w:val="00055151"/>
    <w:rsid w:val="00055AE5"/>
    <w:rsid w:val="00056471"/>
    <w:rsid w:val="00057523"/>
    <w:rsid w:val="000578D5"/>
    <w:rsid w:val="00057C73"/>
    <w:rsid w:val="00057CEF"/>
    <w:rsid w:val="00057F43"/>
    <w:rsid w:val="00060360"/>
    <w:rsid w:val="000604F5"/>
    <w:rsid w:val="00060518"/>
    <w:rsid w:val="00060DF8"/>
    <w:rsid w:val="000610E5"/>
    <w:rsid w:val="00061787"/>
    <w:rsid w:val="00061B1C"/>
    <w:rsid w:val="00061E2A"/>
    <w:rsid w:val="00061F01"/>
    <w:rsid w:val="00061FF1"/>
    <w:rsid w:val="000623D4"/>
    <w:rsid w:val="000626A8"/>
    <w:rsid w:val="00062946"/>
    <w:rsid w:val="00062FBC"/>
    <w:rsid w:val="000634C6"/>
    <w:rsid w:val="00063924"/>
    <w:rsid w:val="00063C3D"/>
    <w:rsid w:val="00063F91"/>
    <w:rsid w:val="00063FA2"/>
    <w:rsid w:val="000646D2"/>
    <w:rsid w:val="000654B3"/>
    <w:rsid w:val="000656A6"/>
    <w:rsid w:val="000658C6"/>
    <w:rsid w:val="00066830"/>
    <w:rsid w:val="00066A5E"/>
    <w:rsid w:val="000673BA"/>
    <w:rsid w:val="00067D06"/>
    <w:rsid w:val="000709E7"/>
    <w:rsid w:val="00070C21"/>
    <w:rsid w:val="00071A48"/>
    <w:rsid w:val="00071D9F"/>
    <w:rsid w:val="00071FBD"/>
    <w:rsid w:val="000720DA"/>
    <w:rsid w:val="000724BA"/>
    <w:rsid w:val="000728C5"/>
    <w:rsid w:val="00072A2F"/>
    <w:rsid w:val="00072A67"/>
    <w:rsid w:val="00072D54"/>
    <w:rsid w:val="00073312"/>
    <w:rsid w:val="00073479"/>
    <w:rsid w:val="000734C8"/>
    <w:rsid w:val="00073ECA"/>
    <w:rsid w:val="000748E7"/>
    <w:rsid w:val="00074D1E"/>
    <w:rsid w:val="000752DF"/>
    <w:rsid w:val="00075EAD"/>
    <w:rsid w:val="000761FA"/>
    <w:rsid w:val="00076754"/>
    <w:rsid w:val="0007694B"/>
    <w:rsid w:val="00076A7E"/>
    <w:rsid w:val="00076F52"/>
    <w:rsid w:val="000772CE"/>
    <w:rsid w:val="00077615"/>
    <w:rsid w:val="0007783E"/>
    <w:rsid w:val="0007786E"/>
    <w:rsid w:val="00077B85"/>
    <w:rsid w:val="00080975"/>
    <w:rsid w:val="00080BF3"/>
    <w:rsid w:val="00080F9C"/>
    <w:rsid w:val="0008105C"/>
    <w:rsid w:val="00081271"/>
    <w:rsid w:val="0008141C"/>
    <w:rsid w:val="00081AD9"/>
    <w:rsid w:val="000833D3"/>
    <w:rsid w:val="00083537"/>
    <w:rsid w:val="00083BC2"/>
    <w:rsid w:val="00083CA6"/>
    <w:rsid w:val="00083CF1"/>
    <w:rsid w:val="000842FC"/>
    <w:rsid w:val="00084868"/>
    <w:rsid w:val="00084CF2"/>
    <w:rsid w:val="000853FF"/>
    <w:rsid w:val="0008585C"/>
    <w:rsid w:val="00085BEB"/>
    <w:rsid w:val="000864CC"/>
    <w:rsid w:val="00086D5D"/>
    <w:rsid w:val="00086E9B"/>
    <w:rsid w:val="000878DB"/>
    <w:rsid w:val="00087AF2"/>
    <w:rsid w:val="00090027"/>
    <w:rsid w:val="00090148"/>
    <w:rsid w:val="0009222C"/>
    <w:rsid w:val="000927B1"/>
    <w:rsid w:val="000930CD"/>
    <w:rsid w:val="00093182"/>
    <w:rsid w:val="0009402E"/>
    <w:rsid w:val="0009403E"/>
    <w:rsid w:val="00094228"/>
    <w:rsid w:val="00094F50"/>
    <w:rsid w:val="00095BED"/>
    <w:rsid w:val="00095F5C"/>
    <w:rsid w:val="000969CD"/>
    <w:rsid w:val="000970D9"/>
    <w:rsid w:val="000A0856"/>
    <w:rsid w:val="000A1A93"/>
    <w:rsid w:val="000A1E01"/>
    <w:rsid w:val="000A2197"/>
    <w:rsid w:val="000A24DE"/>
    <w:rsid w:val="000A2570"/>
    <w:rsid w:val="000A34AA"/>
    <w:rsid w:val="000A3870"/>
    <w:rsid w:val="000A3C55"/>
    <w:rsid w:val="000A445E"/>
    <w:rsid w:val="000A4A6B"/>
    <w:rsid w:val="000A4C48"/>
    <w:rsid w:val="000A5D25"/>
    <w:rsid w:val="000A5F5E"/>
    <w:rsid w:val="000A6B2A"/>
    <w:rsid w:val="000A6EB3"/>
    <w:rsid w:val="000A73E5"/>
    <w:rsid w:val="000A74E3"/>
    <w:rsid w:val="000A7784"/>
    <w:rsid w:val="000A7B4F"/>
    <w:rsid w:val="000A7D99"/>
    <w:rsid w:val="000B015F"/>
    <w:rsid w:val="000B0216"/>
    <w:rsid w:val="000B036C"/>
    <w:rsid w:val="000B1961"/>
    <w:rsid w:val="000B1D77"/>
    <w:rsid w:val="000B227F"/>
    <w:rsid w:val="000B27B3"/>
    <w:rsid w:val="000B329B"/>
    <w:rsid w:val="000B38F7"/>
    <w:rsid w:val="000B3991"/>
    <w:rsid w:val="000B3EF4"/>
    <w:rsid w:val="000B4123"/>
    <w:rsid w:val="000B4770"/>
    <w:rsid w:val="000B4B49"/>
    <w:rsid w:val="000B4BEC"/>
    <w:rsid w:val="000B5C33"/>
    <w:rsid w:val="000B6076"/>
    <w:rsid w:val="000B6697"/>
    <w:rsid w:val="000B6FC0"/>
    <w:rsid w:val="000B7845"/>
    <w:rsid w:val="000B7A6D"/>
    <w:rsid w:val="000C05C7"/>
    <w:rsid w:val="000C0662"/>
    <w:rsid w:val="000C0909"/>
    <w:rsid w:val="000C0FBC"/>
    <w:rsid w:val="000C12FA"/>
    <w:rsid w:val="000C1429"/>
    <w:rsid w:val="000C1D35"/>
    <w:rsid w:val="000C1DD8"/>
    <w:rsid w:val="000C26A9"/>
    <w:rsid w:val="000C2782"/>
    <w:rsid w:val="000C375B"/>
    <w:rsid w:val="000C46D3"/>
    <w:rsid w:val="000C4A7F"/>
    <w:rsid w:val="000C4F36"/>
    <w:rsid w:val="000C51D9"/>
    <w:rsid w:val="000C5325"/>
    <w:rsid w:val="000C5B1F"/>
    <w:rsid w:val="000C5CDF"/>
    <w:rsid w:val="000C6049"/>
    <w:rsid w:val="000C67CB"/>
    <w:rsid w:val="000C689A"/>
    <w:rsid w:val="000C68E3"/>
    <w:rsid w:val="000C6917"/>
    <w:rsid w:val="000C7340"/>
    <w:rsid w:val="000C739F"/>
    <w:rsid w:val="000C77ED"/>
    <w:rsid w:val="000C7DE7"/>
    <w:rsid w:val="000D00DA"/>
    <w:rsid w:val="000D023C"/>
    <w:rsid w:val="000D0472"/>
    <w:rsid w:val="000D0EF5"/>
    <w:rsid w:val="000D1EA8"/>
    <w:rsid w:val="000D2A18"/>
    <w:rsid w:val="000D3E51"/>
    <w:rsid w:val="000D48CE"/>
    <w:rsid w:val="000D49CC"/>
    <w:rsid w:val="000D4A97"/>
    <w:rsid w:val="000D5274"/>
    <w:rsid w:val="000D5558"/>
    <w:rsid w:val="000D5AC2"/>
    <w:rsid w:val="000D63F6"/>
    <w:rsid w:val="000D65BE"/>
    <w:rsid w:val="000D68CF"/>
    <w:rsid w:val="000D7F04"/>
    <w:rsid w:val="000E023E"/>
    <w:rsid w:val="000E0E01"/>
    <w:rsid w:val="000E1700"/>
    <w:rsid w:val="000E1C43"/>
    <w:rsid w:val="000E2016"/>
    <w:rsid w:val="000E21D1"/>
    <w:rsid w:val="000E2494"/>
    <w:rsid w:val="000E2809"/>
    <w:rsid w:val="000E2951"/>
    <w:rsid w:val="000E2994"/>
    <w:rsid w:val="000E42D8"/>
    <w:rsid w:val="000E4FFC"/>
    <w:rsid w:val="000E6693"/>
    <w:rsid w:val="000E678B"/>
    <w:rsid w:val="000E694B"/>
    <w:rsid w:val="000E6C0A"/>
    <w:rsid w:val="000E6CE3"/>
    <w:rsid w:val="000E7526"/>
    <w:rsid w:val="000E7E94"/>
    <w:rsid w:val="000F0249"/>
    <w:rsid w:val="000F1088"/>
    <w:rsid w:val="000F11F6"/>
    <w:rsid w:val="000F18A5"/>
    <w:rsid w:val="000F2D1B"/>
    <w:rsid w:val="000F3D41"/>
    <w:rsid w:val="000F3DBA"/>
    <w:rsid w:val="000F47D0"/>
    <w:rsid w:val="000F5EAF"/>
    <w:rsid w:val="000F616E"/>
    <w:rsid w:val="000F6488"/>
    <w:rsid w:val="000F649B"/>
    <w:rsid w:val="000F6F23"/>
    <w:rsid w:val="000F72FB"/>
    <w:rsid w:val="000F730D"/>
    <w:rsid w:val="000F7393"/>
    <w:rsid w:val="000F74EF"/>
    <w:rsid w:val="000F7FB0"/>
    <w:rsid w:val="00100921"/>
    <w:rsid w:val="00100CD3"/>
    <w:rsid w:val="00101181"/>
    <w:rsid w:val="00101461"/>
    <w:rsid w:val="00101717"/>
    <w:rsid w:val="00102B97"/>
    <w:rsid w:val="00103AF7"/>
    <w:rsid w:val="00104079"/>
    <w:rsid w:val="001045D4"/>
    <w:rsid w:val="0010551C"/>
    <w:rsid w:val="001057B0"/>
    <w:rsid w:val="001076A6"/>
    <w:rsid w:val="00107B77"/>
    <w:rsid w:val="00107E12"/>
    <w:rsid w:val="00107FD3"/>
    <w:rsid w:val="00110455"/>
    <w:rsid w:val="00110697"/>
    <w:rsid w:val="001106C8"/>
    <w:rsid w:val="00110CC0"/>
    <w:rsid w:val="001110C0"/>
    <w:rsid w:val="0011135B"/>
    <w:rsid w:val="001113C3"/>
    <w:rsid w:val="001118F7"/>
    <w:rsid w:val="00111C87"/>
    <w:rsid w:val="001121B1"/>
    <w:rsid w:val="00112CFD"/>
    <w:rsid w:val="001132B4"/>
    <w:rsid w:val="0011334F"/>
    <w:rsid w:val="00113822"/>
    <w:rsid w:val="00113A1F"/>
    <w:rsid w:val="00113B20"/>
    <w:rsid w:val="00113CC8"/>
    <w:rsid w:val="00113E41"/>
    <w:rsid w:val="00113EFE"/>
    <w:rsid w:val="00113F13"/>
    <w:rsid w:val="0011400E"/>
    <w:rsid w:val="00114510"/>
    <w:rsid w:val="00114820"/>
    <w:rsid w:val="00114C1A"/>
    <w:rsid w:val="0011558E"/>
    <w:rsid w:val="0011595B"/>
    <w:rsid w:val="00115B3E"/>
    <w:rsid w:val="001165AD"/>
    <w:rsid w:val="00116615"/>
    <w:rsid w:val="00116703"/>
    <w:rsid w:val="00116965"/>
    <w:rsid w:val="00116EDC"/>
    <w:rsid w:val="00117368"/>
    <w:rsid w:val="00117A14"/>
    <w:rsid w:val="00117FAC"/>
    <w:rsid w:val="00120069"/>
    <w:rsid w:val="0012013C"/>
    <w:rsid w:val="00120290"/>
    <w:rsid w:val="00120364"/>
    <w:rsid w:val="0012041E"/>
    <w:rsid w:val="00120571"/>
    <w:rsid w:val="00120EA6"/>
    <w:rsid w:val="00121439"/>
    <w:rsid w:val="00121833"/>
    <w:rsid w:val="00121DE6"/>
    <w:rsid w:val="00122070"/>
    <w:rsid w:val="00122222"/>
    <w:rsid w:val="0012281D"/>
    <w:rsid w:val="00123DB0"/>
    <w:rsid w:val="00123E45"/>
    <w:rsid w:val="0012471A"/>
    <w:rsid w:val="00124A47"/>
    <w:rsid w:val="001250A3"/>
    <w:rsid w:val="001254A4"/>
    <w:rsid w:val="001262F1"/>
    <w:rsid w:val="00126450"/>
    <w:rsid w:val="001269E1"/>
    <w:rsid w:val="00126BD1"/>
    <w:rsid w:val="00126F32"/>
    <w:rsid w:val="0012724D"/>
    <w:rsid w:val="0012725E"/>
    <w:rsid w:val="00127E96"/>
    <w:rsid w:val="00130500"/>
    <w:rsid w:val="00130CD6"/>
    <w:rsid w:val="0013178E"/>
    <w:rsid w:val="0013202A"/>
    <w:rsid w:val="00132462"/>
    <w:rsid w:val="00132CF9"/>
    <w:rsid w:val="001345F6"/>
    <w:rsid w:val="001346DB"/>
    <w:rsid w:val="00134A78"/>
    <w:rsid w:val="00135025"/>
    <w:rsid w:val="00135FAE"/>
    <w:rsid w:val="001369C5"/>
    <w:rsid w:val="00136E16"/>
    <w:rsid w:val="001371D2"/>
    <w:rsid w:val="001372FD"/>
    <w:rsid w:val="001405C4"/>
    <w:rsid w:val="0014079F"/>
    <w:rsid w:val="00140809"/>
    <w:rsid w:val="00140F30"/>
    <w:rsid w:val="001416B5"/>
    <w:rsid w:val="001418AF"/>
    <w:rsid w:val="0014214F"/>
    <w:rsid w:val="001421BF"/>
    <w:rsid w:val="00142C9C"/>
    <w:rsid w:val="00143054"/>
    <w:rsid w:val="00143337"/>
    <w:rsid w:val="00143910"/>
    <w:rsid w:val="00143B6A"/>
    <w:rsid w:val="00143C06"/>
    <w:rsid w:val="00143C60"/>
    <w:rsid w:val="00144717"/>
    <w:rsid w:val="00144CB0"/>
    <w:rsid w:val="00144DA3"/>
    <w:rsid w:val="00144EA3"/>
    <w:rsid w:val="001453AB"/>
    <w:rsid w:val="00145B4B"/>
    <w:rsid w:val="00145E91"/>
    <w:rsid w:val="0014643F"/>
    <w:rsid w:val="00146694"/>
    <w:rsid w:val="001472D0"/>
    <w:rsid w:val="00147738"/>
    <w:rsid w:val="00147B17"/>
    <w:rsid w:val="00147BAA"/>
    <w:rsid w:val="00150D1E"/>
    <w:rsid w:val="00151028"/>
    <w:rsid w:val="001510C2"/>
    <w:rsid w:val="00151666"/>
    <w:rsid w:val="0015180F"/>
    <w:rsid w:val="00151948"/>
    <w:rsid w:val="0015194B"/>
    <w:rsid w:val="001525C2"/>
    <w:rsid w:val="001529AF"/>
    <w:rsid w:val="001529B7"/>
    <w:rsid w:val="00152A8F"/>
    <w:rsid w:val="00153BB0"/>
    <w:rsid w:val="00153D95"/>
    <w:rsid w:val="00153DC2"/>
    <w:rsid w:val="00154DD5"/>
    <w:rsid w:val="0015517D"/>
    <w:rsid w:val="001556A6"/>
    <w:rsid w:val="00155A8A"/>
    <w:rsid w:val="00155B90"/>
    <w:rsid w:val="00155E83"/>
    <w:rsid w:val="00155FD9"/>
    <w:rsid w:val="00156116"/>
    <w:rsid w:val="001563CD"/>
    <w:rsid w:val="001567B9"/>
    <w:rsid w:val="00157599"/>
    <w:rsid w:val="00157CD1"/>
    <w:rsid w:val="0016007B"/>
    <w:rsid w:val="00160A18"/>
    <w:rsid w:val="00161007"/>
    <w:rsid w:val="00161118"/>
    <w:rsid w:val="001611A5"/>
    <w:rsid w:val="00161404"/>
    <w:rsid w:val="00161534"/>
    <w:rsid w:val="00161860"/>
    <w:rsid w:val="00161C5E"/>
    <w:rsid w:val="001620A4"/>
    <w:rsid w:val="0016231E"/>
    <w:rsid w:val="00162516"/>
    <w:rsid w:val="00162776"/>
    <w:rsid w:val="001627CD"/>
    <w:rsid w:val="00162C01"/>
    <w:rsid w:val="00162F2A"/>
    <w:rsid w:val="00163422"/>
    <w:rsid w:val="00163A30"/>
    <w:rsid w:val="0016458F"/>
    <w:rsid w:val="00164BBA"/>
    <w:rsid w:val="00164F32"/>
    <w:rsid w:val="001654F3"/>
    <w:rsid w:val="00165894"/>
    <w:rsid w:val="00165A16"/>
    <w:rsid w:val="00165D97"/>
    <w:rsid w:val="001663C2"/>
    <w:rsid w:val="00166641"/>
    <w:rsid w:val="0016672F"/>
    <w:rsid w:val="00167714"/>
    <w:rsid w:val="0017056A"/>
    <w:rsid w:val="0017095F"/>
    <w:rsid w:val="00170CB6"/>
    <w:rsid w:val="00170F03"/>
    <w:rsid w:val="00170FFC"/>
    <w:rsid w:val="0017101F"/>
    <w:rsid w:val="0017178C"/>
    <w:rsid w:val="001717C8"/>
    <w:rsid w:val="001721B6"/>
    <w:rsid w:val="00172396"/>
    <w:rsid w:val="001729CE"/>
    <w:rsid w:val="00172ACF"/>
    <w:rsid w:val="00172F69"/>
    <w:rsid w:val="00173AE5"/>
    <w:rsid w:val="00174163"/>
    <w:rsid w:val="001743C2"/>
    <w:rsid w:val="00174CED"/>
    <w:rsid w:val="0017594E"/>
    <w:rsid w:val="00176D28"/>
    <w:rsid w:val="00176E47"/>
    <w:rsid w:val="00177800"/>
    <w:rsid w:val="00177936"/>
    <w:rsid w:val="00180619"/>
    <w:rsid w:val="00180779"/>
    <w:rsid w:val="00180A7F"/>
    <w:rsid w:val="00180BB9"/>
    <w:rsid w:val="00180F90"/>
    <w:rsid w:val="00180FF4"/>
    <w:rsid w:val="0018120E"/>
    <w:rsid w:val="00181E61"/>
    <w:rsid w:val="0018221A"/>
    <w:rsid w:val="001823E0"/>
    <w:rsid w:val="00183332"/>
    <w:rsid w:val="001833D2"/>
    <w:rsid w:val="0018350D"/>
    <w:rsid w:val="001835B9"/>
    <w:rsid w:val="0018372C"/>
    <w:rsid w:val="001838B0"/>
    <w:rsid w:val="00183AB4"/>
    <w:rsid w:val="00183EC0"/>
    <w:rsid w:val="00184558"/>
    <w:rsid w:val="00184B5C"/>
    <w:rsid w:val="00184CE8"/>
    <w:rsid w:val="00185611"/>
    <w:rsid w:val="001856BC"/>
    <w:rsid w:val="0018575D"/>
    <w:rsid w:val="00185CAE"/>
    <w:rsid w:val="00185CC6"/>
    <w:rsid w:val="00185D92"/>
    <w:rsid w:val="00186364"/>
    <w:rsid w:val="0018683F"/>
    <w:rsid w:val="001875AA"/>
    <w:rsid w:val="00187BBA"/>
    <w:rsid w:val="00190ED9"/>
    <w:rsid w:val="00192062"/>
    <w:rsid w:val="0019211C"/>
    <w:rsid w:val="001927D4"/>
    <w:rsid w:val="00192938"/>
    <w:rsid w:val="00192E01"/>
    <w:rsid w:val="00193589"/>
    <w:rsid w:val="00193C6C"/>
    <w:rsid w:val="001940B6"/>
    <w:rsid w:val="00194933"/>
    <w:rsid w:val="00194B4F"/>
    <w:rsid w:val="00195601"/>
    <w:rsid w:val="00195749"/>
    <w:rsid w:val="00196139"/>
    <w:rsid w:val="001968D8"/>
    <w:rsid w:val="00196A9B"/>
    <w:rsid w:val="001975F5"/>
    <w:rsid w:val="0019791A"/>
    <w:rsid w:val="00197A24"/>
    <w:rsid w:val="00197AA1"/>
    <w:rsid w:val="001A0289"/>
    <w:rsid w:val="001A056E"/>
    <w:rsid w:val="001A09F9"/>
    <w:rsid w:val="001A0A4B"/>
    <w:rsid w:val="001A1844"/>
    <w:rsid w:val="001A1E2F"/>
    <w:rsid w:val="001A2248"/>
    <w:rsid w:val="001A2312"/>
    <w:rsid w:val="001A23C8"/>
    <w:rsid w:val="001A26AC"/>
    <w:rsid w:val="001A2C6E"/>
    <w:rsid w:val="001A2DC2"/>
    <w:rsid w:val="001A2F71"/>
    <w:rsid w:val="001A3091"/>
    <w:rsid w:val="001A3458"/>
    <w:rsid w:val="001A3950"/>
    <w:rsid w:val="001A3ECD"/>
    <w:rsid w:val="001A477B"/>
    <w:rsid w:val="001A496C"/>
    <w:rsid w:val="001A4AC7"/>
    <w:rsid w:val="001A4D4F"/>
    <w:rsid w:val="001A51CE"/>
    <w:rsid w:val="001A52F1"/>
    <w:rsid w:val="001A58C8"/>
    <w:rsid w:val="001A6748"/>
    <w:rsid w:val="001A6F6E"/>
    <w:rsid w:val="001A70A4"/>
    <w:rsid w:val="001B002F"/>
    <w:rsid w:val="001B14ED"/>
    <w:rsid w:val="001B153C"/>
    <w:rsid w:val="001B15FC"/>
    <w:rsid w:val="001B21C3"/>
    <w:rsid w:val="001B23CC"/>
    <w:rsid w:val="001B2DB1"/>
    <w:rsid w:val="001B3909"/>
    <w:rsid w:val="001B3B9B"/>
    <w:rsid w:val="001B410B"/>
    <w:rsid w:val="001B4893"/>
    <w:rsid w:val="001B49D8"/>
    <w:rsid w:val="001B4C87"/>
    <w:rsid w:val="001B57C0"/>
    <w:rsid w:val="001B5D7D"/>
    <w:rsid w:val="001B6088"/>
    <w:rsid w:val="001B60FE"/>
    <w:rsid w:val="001B6666"/>
    <w:rsid w:val="001C0063"/>
    <w:rsid w:val="001C03EE"/>
    <w:rsid w:val="001C0909"/>
    <w:rsid w:val="001C1049"/>
    <w:rsid w:val="001C11AE"/>
    <w:rsid w:val="001C11F2"/>
    <w:rsid w:val="001C17BB"/>
    <w:rsid w:val="001C19D8"/>
    <w:rsid w:val="001C1B7F"/>
    <w:rsid w:val="001C2DB3"/>
    <w:rsid w:val="001C32F7"/>
    <w:rsid w:val="001C33C5"/>
    <w:rsid w:val="001C34C2"/>
    <w:rsid w:val="001C36EF"/>
    <w:rsid w:val="001C379D"/>
    <w:rsid w:val="001C4478"/>
    <w:rsid w:val="001C49D4"/>
    <w:rsid w:val="001C4A62"/>
    <w:rsid w:val="001C529E"/>
    <w:rsid w:val="001C5565"/>
    <w:rsid w:val="001C5AC1"/>
    <w:rsid w:val="001C6000"/>
    <w:rsid w:val="001C6BC0"/>
    <w:rsid w:val="001C6E65"/>
    <w:rsid w:val="001C77DE"/>
    <w:rsid w:val="001C7944"/>
    <w:rsid w:val="001D014C"/>
    <w:rsid w:val="001D0624"/>
    <w:rsid w:val="001D0906"/>
    <w:rsid w:val="001D0B14"/>
    <w:rsid w:val="001D0F9F"/>
    <w:rsid w:val="001D190F"/>
    <w:rsid w:val="001D27B0"/>
    <w:rsid w:val="001D3077"/>
    <w:rsid w:val="001D3920"/>
    <w:rsid w:val="001D3944"/>
    <w:rsid w:val="001D3F19"/>
    <w:rsid w:val="001D42E2"/>
    <w:rsid w:val="001D50B1"/>
    <w:rsid w:val="001D5102"/>
    <w:rsid w:val="001D5DB7"/>
    <w:rsid w:val="001D5F76"/>
    <w:rsid w:val="001D6219"/>
    <w:rsid w:val="001D64CC"/>
    <w:rsid w:val="001D6603"/>
    <w:rsid w:val="001D66CF"/>
    <w:rsid w:val="001D6973"/>
    <w:rsid w:val="001D6D2D"/>
    <w:rsid w:val="001D70D3"/>
    <w:rsid w:val="001D7304"/>
    <w:rsid w:val="001D758B"/>
    <w:rsid w:val="001D7F38"/>
    <w:rsid w:val="001E0F2C"/>
    <w:rsid w:val="001E1735"/>
    <w:rsid w:val="001E1AD0"/>
    <w:rsid w:val="001E25B2"/>
    <w:rsid w:val="001E26C8"/>
    <w:rsid w:val="001E2846"/>
    <w:rsid w:val="001E385A"/>
    <w:rsid w:val="001E38D1"/>
    <w:rsid w:val="001E3C04"/>
    <w:rsid w:val="001E3CD6"/>
    <w:rsid w:val="001E40AB"/>
    <w:rsid w:val="001E4A09"/>
    <w:rsid w:val="001E4BBA"/>
    <w:rsid w:val="001E639F"/>
    <w:rsid w:val="001E675E"/>
    <w:rsid w:val="001E7163"/>
    <w:rsid w:val="001E76E2"/>
    <w:rsid w:val="001F0080"/>
    <w:rsid w:val="001F01B9"/>
    <w:rsid w:val="001F0276"/>
    <w:rsid w:val="001F086D"/>
    <w:rsid w:val="001F08F5"/>
    <w:rsid w:val="001F13C5"/>
    <w:rsid w:val="001F1476"/>
    <w:rsid w:val="001F17B8"/>
    <w:rsid w:val="001F17DD"/>
    <w:rsid w:val="001F1DB0"/>
    <w:rsid w:val="001F3B8E"/>
    <w:rsid w:val="001F4124"/>
    <w:rsid w:val="001F449D"/>
    <w:rsid w:val="001F45BF"/>
    <w:rsid w:val="001F4856"/>
    <w:rsid w:val="001F4A3E"/>
    <w:rsid w:val="001F5425"/>
    <w:rsid w:val="001F5836"/>
    <w:rsid w:val="001F58BB"/>
    <w:rsid w:val="001F58F8"/>
    <w:rsid w:val="001F5BBB"/>
    <w:rsid w:val="001F60EA"/>
    <w:rsid w:val="001F6326"/>
    <w:rsid w:val="001F6C71"/>
    <w:rsid w:val="001F7BA2"/>
    <w:rsid w:val="00200323"/>
    <w:rsid w:val="0020093E"/>
    <w:rsid w:val="00200A7A"/>
    <w:rsid w:val="00200C55"/>
    <w:rsid w:val="00200CC6"/>
    <w:rsid w:val="00200E28"/>
    <w:rsid w:val="00200EA1"/>
    <w:rsid w:val="002013D1"/>
    <w:rsid w:val="00201FD3"/>
    <w:rsid w:val="00202008"/>
    <w:rsid w:val="002022E5"/>
    <w:rsid w:val="00202413"/>
    <w:rsid w:val="00203E57"/>
    <w:rsid w:val="0020495F"/>
    <w:rsid w:val="002051E6"/>
    <w:rsid w:val="002052D0"/>
    <w:rsid w:val="002056C3"/>
    <w:rsid w:val="002057D1"/>
    <w:rsid w:val="002058C5"/>
    <w:rsid w:val="002066AE"/>
    <w:rsid w:val="00207302"/>
    <w:rsid w:val="00207783"/>
    <w:rsid w:val="00207CBE"/>
    <w:rsid w:val="00210659"/>
    <w:rsid w:val="00210957"/>
    <w:rsid w:val="00210E3F"/>
    <w:rsid w:val="002111C7"/>
    <w:rsid w:val="0021121E"/>
    <w:rsid w:val="002115B2"/>
    <w:rsid w:val="00211713"/>
    <w:rsid w:val="00211938"/>
    <w:rsid w:val="00211D37"/>
    <w:rsid w:val="00211E90"/>
    <w:rsid w:val="00212007"/>
    <w:rsid w:val="002122A1"/>
    <w:rsid w:val="002128E8"/>
    <w:rsid w:val="00213966"/>
    <w:rsid w:val="00213A28"/>
    <w:rsid w:val="00213FCD"/>
    <w:rsid w:val="002148D5"/>
    <w:rsid w:val="00214E9C"/>
    <w:rsid w:val="002155D9"/>
    <w:rsid w:val="002155FC"/>
    <w:rsid w:val="00216428"/>
    <w:rsid w:val="002164A2"/>
    <w:rsid w:val="00216DA5"/>
    <w:rsid w:val="00216E3A"/>
    <w:rsid w:val="0021731F"/>
    <w:rsid w:val="0022007B"/>
    <w:rsid w:val="002201D5"/>
    <w:rsid w:val="002205F7"/>
    <w:rsid w:val="002207D5"/>
    <w:rsid w:val="00220B97"/>
    <w:rsid w:val="00221234"/>
    <w:rsid w:val="0022163B"/>
    <w:rsid w:val="00221735"/>
    <w:rsid w:val="0022189D"/>
    <w:rsid w:val="002218D1"/>
    <w:rsid w:val="00222298"/>
    <w:rsid w:val="002228BE"/>
    <w:rsid w:val="002231BD"/>
    <w:rsid w:val="00223323"/>
    <w:rsid w:val="002236EE"/>
    <w:rsid w:val="002241C2"/>
    <w:rsid w:val="0022432D"/>
    <w:rsid w:val="00224523"/>
    <w:rsid w:val="00224BAF"/>
    <w:rsid w:val="0022522A"/>
    <w:rsid w:val="002259F9"/>
    <w:rsid w:val="00225BDA"/>
    <w:rsid w:val="00225FCE"/>
    <w:rsid w:val="002262D6"/>
    <w:rsid w:val="00226DAD"/>
    <w:rsid w:val="00227035"/>
    <w:rsid w:val="00230049"/>
    <w:rsid w:val="00230460"/>
    <w:rsid w:val="00230A01"/>
    <w:rsid w:val="002312A5"/>
    <w:rsid w:val="0023165F"/>
    <w:rsid w:val="00231E21"/>
    <w:rsid w:val="002323EC"/>
    <w:rsid w:val="00233384"/>
    <w:rsid w:val="00233E96"/>
    <w:rsid w:val="00234088"/>
    <w:rsid w:val="00234120"/>
    <w:rsid w:val="002341B8"/>
    <w:rsid w:val="002342AA"/>
    <w:rsid w:val="00234AAC"/>
    <w:rsid w:val="00234E7C"/>
    <w:rsid w:val="00235276"/>
    <w:rsid w:val="00235A1E"/>
    <w:rsid w:val="00235AB0"/>
    <w:rsid w:val="00235ECA"/>
    <w:rsid w:val="00236007"/>
    <w:rsid w:val="00236206"/>
    <w:rsid w:val="00236684"/>
    <w:rsid w:val="00236F6B"/>
    <w:rsid w:val="00237124"/>
    <w:rsid w:val="0023761D"/>
    <w:rsid w:val="00237874"/>
    <w:rsid w:val="00237EB2"/>
    <w:rsid w:val="00237F6E"/>
    <w:rsid w:val="0024126C"/>
    <w:rsid w:val="0024144F"/>
    <w:rsid w:val="00241614"/>
    <w:rsid w:val="0024237C"/>
    <w:rsid w:val="00242C11"/>
    <w:rsid w:val="00242DA8"/>
    <w:rsid w:val="00242DBF"/>
    <w:rsid w:val="00242EC3"/>
    <w:rsid w:val="00243046"/>
    <w:rsid w:val="00243447"/>
    <w:rsid w:val="0024351A"/>
    <w:rsid w:val="00243A5C"/>
    <w:rsid w:val="00243D26"/>
    <w:rsid w:val="00243D68"/>
    <w:rsid w:val="0024428F"/>
    <w:rsid w:val="00244C49"/>
    <w:rsid w:val="00244CB4"/>
    <w:rsid w:val="00245620"/>
    <w:rsid w:val="00245ADF"/>
    <w:rsid w:val="00245C38"/>
    <w:rsid w:val="00245CD7"/>
    <w:rsid w:val="00246716"/>
    <w:rsid w:val="00246F9E"/>
    <w:rsid w:val="00247CF5"/>
    <w:rsid w:val="00247E96"/>
    <w:rsid w:val="002500F8"/>
    <w:rsid w:val="0025050C"/>
    <w:rsid w:val="00250800"/>
    <w:rsid w:val="00250DEC"/>
    <w:rsid w:val="00250FF8"/>
    <w:rsid w:val="0025105D"/>
    <w:rsid w:val="0025110D"/>
    <w:rsid w:val="00251B84"/>
    <w:rsid w:val="00251CE2"/>
    <w:rsid w:val="00251EDB"/>
    <w:rsid w:val="00252DC7"/>
    <w:rsid w:val="00253272"/>
    <w:rsid w:val="00253CC9"/>
    <w:rsid w:val="0025444E"/>
    <w:rsid w:val="00254671"/>
    <w:rsid w:val="0025476B"/>
    <w:rsid w:val="00254BC5"/>
    <w:rsid w:val="00255CE0"/>
    <w:rsid w:val="00255FA8"/>
    <w:rsid w:val="002561BC"/>
    <w:rsid w:val="002562DC"/>
    <w:rsid w:val="0025686D"/>
    <w:rsid w:val="0025798F"/>
    <w:rsid w:val="00257AE1"/>
    <w:rsid w:val="0026079D"/>
    <w:rsid w:val="00260CF1"/>
    <w:rsid w:val="00261C34"/>
    <w:rsid w:val="00262158"/>
    <w:rsid w:val="0026254E"/>
    <w:rsid w:val="002636A4"/>
    <w:rsid w:val="0026489C"/>
    <w:rsid w:val="00264EF0"/>
    <w:rsid w:val="0026542E"/>
    <w:rsid w:val="00265C5D"/>
    <w:rsid w:val="00266415"/>
    <w:rsid w:val="00266C3B"/>
    <w:rsid w:val="00267E80"/>
    <w:rsid w:val="002708D3"/>
    <w:rsid w:val="0027151F"/>
    <w:rsid w:val="00271638"/>
    <w:rsid w:val="0027179F"/>
    <w:rsid w:val="002717EC"/>
    <w:rsid w:val="00273677"/>
    <w:rsid w:val="002744C8"/>
    <w:rsid w:val="00274F1B"/>
    <w:rsid w:val="0027551A"/>
    <w:rsid w:val="002756C6"/>
    <w:rsid w:val="00275FBE"/>
    <w:rsid w:val="00276426"/>
    <w:rsid w:val="0027694C"/>
    <w:rsid w:val="00277472"/>
    <w:rsid w:val="002774D1"/>
    <w:rsid w:val="00277922"/>
    <w:rsid w:val="002806F4"/>
    <w:rsid w:val="00281090"/>
    <w:rsid w:val="002810CD"/>
    <w:rsid w:val="00281513"/>
    <w:rsid w:val="002818D1"/>
    <w:rsid w:val="00281CE1"/>
    <w:rsid w:val="002822F3"/>
    <w:rsid w:val="00282418"/>
    <w:rsid w:val="0028246B"/>
    <w:rsid w:val="0028271D"/>
    <w:rsid w:val="0028297E"/>
    <w:rsid w:val="00283337"/>
    <w:rsid w:val="00283546"/>
    <w:rsid w:val="00283597"/>
    <w:rsid w:val="00284A45"/>
    <w:rsid w:val="00284E9D"/>
    <w:rsid w:val="002850D7"/>
    <w:rsid w:val="002852E2"/>
    <w:rsid w:val="002861E3"/>
    <w:rsid w:val="0028638D"/>
    <w:rsid w:val="002867D6"/>
    <w:rsid w:val="002868F1"/>
    <w:rsid w:val="00286ADE"/>
    <w:rsid w:val="00286B8D"/>
    <w:rsid w:val="00286BBE"/>
    <w:rsid w:val="00286C14"/>
    <w:rsid w:val="00287470"/>
    <w:rsid w:val="00287775"/>
    <w:rsid w:val="00287E7E"/>
    <w:rsid w:val="00287F37"/>
    <w:rsid w:val="002909F8"/>
    <w:rsid w:val="00290FB2"/>
    <w:rsid w:val="00291034"/>
    <w:rsid w:val="00291181"/>
    <w:rsid w:val="002914E9"/>
    <w:rsid w:val="00291F63"/>
    <w:rsid w:val="0029225A"/>
    <w:rsid w:val="0029259A"/>
    <w:rsid w:val="00292917"/>
    <w:rsid w:val="00292B08"/>
    <w:rsid w:val="00292D36"/>
    <w:rsid w:val="00292E95"/>
    <w:rsid w:val="002930C1"/>
    <w:rsid w:val="002932FA"/>
    <w:rsid w:val="00293372"/>
    <w:rsid w:val="00293496"/>
    <w:rsid w:val="00294375"/>
    <w:rsid w:val="00294717"/>
    <w:rsid w:val="002952A4"/>
    <w:rsid w:val="00295FCA"/>
    <w:rsid w:val="00296159"/>
    <w:rsid w:val="00296199"/>
    <w:rsid w:val="002961BA"/>
    <w:rsid w:val="00296451"/>
    <w:rsid w:val="002964CC"/>
    <w:rsid w:val="002965B2"/>
    <w:rsid w:val="00297BB5"/>
    <w:rsid w:val="002A07C8"/>
    <w:rsid w:val="002A0907"/>
    <w:rsid w:val="002A0DED"/>
    <w:rsid w:val="002A14C4"/>
    <w:rsid w:val="002A2795"/>
    <w:rsid w:val="002A2CE2"/>
    <w:rsid w:val="002A3077"/>
    <w:rsid w:val="002A3389"/>
    <w:rsid w:val="002A56B9"/>
    <w:rsid w:val="002A6493"/>
    <w:rsid w:val="002A6C85"/>
    <w:rsid w:val="002A6DDA"/>
    <w:rsid w:val="002A6DED"/>
    <w:rsid w:val="002A6E7F"/>
    <w:rsid w:val="002A6E8B"/>
    <w:rsid w:val="002A76B4"/>
    <w:rsid w:val="002B0388"/>
    <w:rsid w:val="002B088B"/>
    <w:rsid w:val="002B1025"/>
    <w:rsid w:val="002B10AE"/>
    <w:rsid w:val="002B1F20"/>
    <w:rsid w:val="002B206C"/>
    <w:rsid w:val="002B2646"/>
    <w:rsid w:val="002B3133"/>
    <w:rsid w:val="002B3D42"/>
    <w:rsid w:val="002B4564"/>
    <w:rsid w:val="002B4839"/>
    <w:rsid w:val="002B4D77"/>
    <w:rsid w:val="002B513B"/>
    <w:rsid w:val="002B5EAF"/>
    <w:rsid w:val="002B6AFC"/>
    <w:rsid w:val="002B70E8"/>
    <w:rsid w:val="002B7289"/>
    <w:rsid w:val="002B77E8"/>
    <w:rsid w:val="002B7D93"/>
    <w:rsid w:val="002C05EA"/>
    <w:rsid w:val="002C1477"/>
    <w:rsid w:val="002C15AC"/>
    <w:rsid w:val="002C22FE"/>
    <w:rsid w:val="002C26CF"/>
    <w:rsid w:val="002C30D3"/>
    <w:rsid w:val="002C5C14"/>
    <w:rsid w:val="002C5C4E"/>
    <w:rsid w:val="002C61CA"/>
    <w:rsid w:val="002C61E5"/>
    <w:rsid w:val="002C687B"/>
    <w:rsid w:val="002C728A"/>
    <w:rsid w:val="002C744B"/>
    <w:rsid w:val="002C74FD"/>
    <w:rsid w:val="002C7762"/>
    <w:rsid w:val="002C7902"/>
    <w:rsid w:val="002C7B03"/>
    <w:rsid w:val="002C7B75"/>
    <w:rsid w:val="002C7D1E"/>
    <w:rsid w:val="002D01B2"/>
    <w:rsid w:val="002D06F9"/>
    <w:rsid w:val="002D0C6E"/>
    <w:rsid w:val="002D0E7C"/>
    <w:rsid w:val="002D12BF"/>
    <w:rsid w:val="002D1559"/>
    <w:rsid w:val="002D16A2"/>
    <w:rsid w:val="002D17FE"/>
    <w:rsid w:val="002D1ABD"/>
    <w:rsid w:val="002D1C50"/>
    <w:rsid w:val="002D1F2C"/>
    <w:rsid w:val="002D278C"/>
    <w:rsid w:val="002D283A"/>
    <w:rsid w:val="002D2E30"/>
    <w:rsid w:val="002D2FFB"/>
    <w:rsid w:val="002D319D"/>
    <w:rsid w:val="002D31F0"/>
    <w:rsid w:val="002D346E"/>
    <w:rsid w:val="002D374B"/>
    <w:rsid w:val="002D3984"/>
    <w:rsid w:val="002D43E5"/>
    <w:rsid w:val="002D4F2A"/>
    <w:rsid w:val="002D58C8"/>
    <w:rsid w:val="002D5AB8"/>
    <w:rsid w:val="002D5AFA"/>
    <w:rsid w:val="002D6036"/>
    <w:rsid w:val="002D6249"/>
    <w:rsid w:val="002D6B15"/>
    <w:rsid w:val="002D6DF3"/>
    <w:rsid w:val="002D7365"/>
    <w:rsid w:val="002D7BFD"/>
    <w:rsid w:val="002D7D24"/>
    <w:rsid w:val="002E03EE"/>
    <w:rsid w:val="002E047B"/>
    <w:rsid w:val="002E0CAC"/>
    <w:rsid w:val="002E0EAD"/>
    <w:rsid w:val="002E1178"/>
    <w:rsid w:val="002E1620"/>
    <w:rsid w:val="002E16AA"/>
    <w:rsid w:val="002E25DD"/>
    <w:rsid w:val="002E2CAE"/>
    <w:rsid w:val="002E3814"/>
    <w:rsid w:val="002E3F1C"/>
    <w:rsid w:val="002E409E"/>
    <w:rsid w:val="002E4101"/>
    <w:rsid w:val="002E4147"/>
    <w:rsid w:val="002E4187"/>
    <w:rsid w:val="002E44EA"/>
    <w:rsid w:val="002E4580"/>
    <w:rsid w:val="002E46C0"/>
    <w:rsid w:val="002E4CC0"/>
    <w:rsid w:val="002E4F36"/>
    <w:rsid w:val="002E5112"/>
    <w:rsid w:val="002E64AF"/>
    <w:rsid w:val="002E6F86"/>
    <w:rsid w:val="002E72AD"/>
    <w:rsid w:val="002E77F7"/>
    <w:rsid w:val="002E788B"/>
    <w:rsid w:val="002E7F41"/>
    <w:rsid w:val="002F01ED"/>
    <w:rsid w:val="002F16FB"/>
    <w:rsid w:val="002F2194"/>
    <w:rsid w:val="002F27D9"/>
    <w:rsid w:val="002F27FA"/>
    <w:rsid w:val="002F318C"/>
    <w:rsid w:val="002F3726"/>
    <w:rsid w:val="002F378A"/>
    <w:rsid w:val="002F4170"/>
    <w:rsid w:val="002F464D"/>
    <w:rsid w:val="002F4958"/>
    <w:rsid w:val="002F4961"/>
    <w:rsid w:val="002F4FB9"/>
    <w:rsid w:val="002F5134"/>
    <w:rsid w:val="002F5B86"/>
    <w:rsid w:val="002F5E4D"/>
    <w:rsid w:val="002F5FDC"/>
    <w:rsid w:val="002F62B6"/>
    <w:rsid w:val="002F6DBD"/>
    <w:rsid w:val="002F7153"/>
    <w:rsid w:val="002F7E0D"/>
    <w:rsid w:val="002F7F0E"/>
    <w:rsid w:val="003009CC"/>
    <w:rsid w:val="00300A94"/>
    <w:rsid w:val="003010CE"/>
    <w:rsid w:val="0030165B"/>
    <w:rsid w:val="00302168"/>
    <w:rsid w:val="00302226"/>
    <w:rsid w:val="00302B45"/>
    <w:rsid w:val="003042B9"/>
    <w:rsid w:val="00304812"/>
    <w:rsid w:val="00304CDF"/>
    <w:rsid w:val="00305547"/>
    <w:rsid w:val="00306AFA"/>
    <w:rsid w:val="003073CD"/>
    <w:rsid w:val="00307DA9"/>
    <w:rsid w:val="00307F4C"/>
    <w:rsid w:val="00310196"/>
    <w:rsid w:val="00310860"/>
    <w:rsid w:val="00310926"/>
    <w:rsid w:val="003109C4"/>
    <w:rsid w:val="00310C87"/>
    <w:rsid w:val="00311C55"/>
    <w:rsid w:val="003121FE"/>
    <w:rsid w:val="00312D32"/>
    <w:rsid w:val="00313B94"/>
    <w:rsid w:val="00313C6A"/>
    <w:rsid w:val="00314008"/>
    <w:rsid w:val="0031400B"/>
    <w:rsid w:val="003142C7"/>
    <w:rsid w:val="00314555"/>
    <w:rsid w:val="00314A28"/>
    <w:rsid w:val="00314F33"/>
    <w:rsid w:val="00314FA4"/>
    <w:rsid w:val="003159D8"/>
    <w:rsid w:val="00316E2C"/>
    <w:rsid w:val="003171BB"/>
    <w:rsid w:val="00321476"/>
    <w:rsid w:val="003218E8"/>
    <w:rsid w:val="00321AAB"/>
    <w:rsid w:val="00321DD2"/>
    <w:rsid w:val="00321F52"/>
    <w:rsid w:val="00322E92"/>
    <w:rsid w:val="00322F0A"/>
    <w:rsid w:val="00323593"/>
    <w:rsid w:val="00323797"/>
    <w:rsid w:val="00323AF0"/>
    <w:rsid w:val="00323C53"/>
    <w:rsid w:val="0032430B"/>
    <w:rsid w:val="00324791"/>
    <w:rsid w:val="003258BD"/>
    <w:rsid w:val="00326690"/>
    <w:rsid w:val="00326966"/>
    <w:rsid w:val="00326CD3"/>
    <w:rsid w:val="00326DC9"/>
    <w:rsid w:val="003274B8"/>
    <w:rsid w:val="00327657"/>
    <w:rsid w:val="0032772A"/>
    <w:rsid w:val="00330119"/>
    <w:rsid w:val="003307D9"/>
    <w:rsid w:val="003312D7"/>
    <w:rsid w:val="0033136D"/>
    <w:rsid w:val="00331B91"/>
    <w:rsid w:val="003325F1"/>
    <w:rsid w:val="0033295D"/>
    <w:rsid w:val="00332B7E"/>
    <w:rsid w:val="00332DCE"/>
    <w:rsid w:val="0033329D"/>
    <w:rsid w:val="003332A8"/>
    <w:rsid w:val="003332CE"/>
    <w:rsid w:val="00333376"/>
    <w:rsid w:val="00333759"/>
    <w:rsid w:val="0033442E"/>
    <w:rsid w:val="00334A7F"/>
    <w:rsid w:val="00334BEC"/>
    <w:rsid w:val="00335ECA"/>
    <w:rsid w:val="00335FE9"/>
    <w:rsid w:val="00336134"/>
    <w:rsid w:val="00336AEC"/>
    <w:rsid w:val="00337CD7"/>
    <w:rsid w:val="003400C1"/>
    <w:rsid w:val="0034039C"/>
    <w:rsid w:val="003403DB"/>
    <w:rsid w:val="0034061A"/>
    <w:rsid w:val="00340CD8"/>
    <w:rsid w:val="00341291"/>
    <w:rsid w:val="003422CF"/>
    <w:rsid w:val="0034326B"/>
    <w:rsid w:val="003432B1"/>
    <w:rsid w:val="00343A6F"/>
    <w:rsid w:val="0034411F"/>
    <w:rsid w:val="0034414B"/>
    <w:rsid w:val="0034440A"/>
    <w:rsid w:val="0034444C"/>
    <w:rsid w:val="0034461F"/>
    <w:rsid w:val="0034477C"/>
    <w:rsid w:val="00344A55"/>
    <w:rsid w:val="00344DA7"/>
    <w:rsid w:val="00344DBF"/>
    <w:rsid w:val="00345488"/>
    <w:rsid w:val="00345A3E"/>
    <w:rsid w:val="00345E06"/>
    <w:rsid w:val="003465B9"/>
    <w:rsid w:val="003477CB"/>
    <w:rsid w:val="003478DB"/>
    <w:rsid w:val="00350A53"/>
    <w:rsid w:val="003510AF"/>
    <w:rsid w:val="0035133A"/>
    <w:rsid w:val="0035187A"/>
    <w:rsid w:val="00351AEE"/>
    <w:rsid w:val="0035262F"/>
    <w:rsid w:val="00352C58"/>
    <w:rsid w:val="00352F67"/>
    <w:rsid w:val="00353499"/>
    <w:rsid w:val="003534E1"/>
    <w:rsid w:val="003535B2"/>
    <w:rsid w:val="00353668"/>
    <w:rsid w:val="003542DB"/>
    <w:rsid w:val="00354B23"/>
    <w:rsid w:val="003553AC"/>
    <w:rsid w:val="0035571A"/>
    <w:rsid w:val="0035636A"/>
    <w:rsid w:val="00356E24"/>
    <w:rsid w:val="00357EA2"/>
    <w:rsid w:val="0036080C"/>
    <w:rsid w:val="003617AF"/>
    <w:rsid w:val="003620B0"/>
    <w:rsid w:val="003620C2"/>
    <w:rsid w:val="0036247F"/>
    <w:rsid w:val="003626B8"/>
    <w:rsid w:val="00362D0B"/>
    <w:rsid w:val="003638D6"/>
    <w:rsid w:val="003648C1"/>
    <w:rsid w:val="003649CA"/>
    <w:rsid w:val="00364A6F"/>
    <w:rsid w:val="0036512C"/>
    <w:rsid w:val="00365152"/>
    <w:rsid w:val="00365742"/>
    <w:rsid w:val="003661CD"/>
    <w:rsid w:val="0036681C"/>
    <w:rsid w:val="0036681F"/>
    <w:rsid w:val="00366DF6"/>
    <w:rsid w:val="00367278"/>
    <w:rsid w:val="00367FF4"/>
    <w:rsid w:val="00370576"/>
    <w:rsid w:val="00371634"/>
    <w:rsid w:val="00372B69"/>
    <w:rsid w:val="00372F83"/>
    <w:rsid w:val="003737E9"/>
    <w:rsid w:val="00373A70"/>
    <w:rsid w:val="00373C3B"/>
    <w:rsid w:val="00373C49"/>
    <w:rsid w:val="00373F3F"/>
    <w:rsid w:val="00374255"/>
    <w:rsid w:val="00374922"/>
    <w:rsid w:val="0037496A"/>
    <w:rsid w:val="00374C9B"/>
    <w:rsid w:val="00374D57"/>
    <w:rsid w:val="003752A5"/>
    <w:rsid w:val="00375443"/>
    <w:rsid w:val="00375491"/>
    <w:rsid w:val="00375DB2"/>
    <w:rsid w:val="0037659C"/>
    <w:rsid w:val="00376B96"/>
    <w:rsid w:val="00380438"/>
    <w:rsid w:val="003807D6"/>
    <w:rsid w:val="00380C2D"/>
    <w:rsid w:val="00380CC2"/>
    <w:rsid w:val="00381730"/>
    <w:rsid w:val="00381B81"/>
    <w:rsid w:val="00381FB0"/>
    <w:rsid w:val="00382807"/>
    <w:rsid w:val="00382C95"/>
    <w:rsid w:val="00382CEB"/>
    <w:rsid w:val="00383E1F"/>
    <w:rsid w:val="003849E6"/>
    <w:rsid w:val="0038543D"/>
    <w:rsid w:val="00385FCD"/>
    <w:rsid w:val="003860F3"/>
    <w:rsid w:val="003863C9"/>
    <w:rsid w:val="00386487"/>
    <w:rsid w:val="0038656F"/>
    <w:rsid w:val="00386E1C"/>
    <w:rsid w:val="00387235"/>
    <w:rsid w:val="00387AB4"/>
    <w:rsid w:val="00387B4F"/>
    <w:rsid w:val="00391347"/>
    <w:rsid w:val="00391C15"/>
    <w:rsid w:val="00392824"/>
    <w:rsid w:val="00392A44"/>
    <w:rsid w:val="00393096"/>
    <w:rsid w:val="003933C6"/>
    <w:rsid w:val="00393986"/>
    <w:rsid w:val="00393A98"/>
    <w:rsid w:val="0039403A"/>
    <w:rsid w:val="0039470B"/>
    <w:rsid w:val="00394A11"/>
    <w:rsid w:val="0039589A"/>
    <w:rsid w:val="00395D21"/>
    <w:rsid w:val="00395F24"/>
    <w:rsid w:val="003961EB"/>
    <w:rsid w:val="00396225"/>
    <w:rsid w:val="003965BD"/>
    <w:rsid w:val="003967C7"/>
    <w:rsid w:val="003976AB"/>
    <w:rsid w:val="00397BA0"/>
    <w:rsid w:val="003A0D4C"/>
    <w:rsid w:val="003A1409"/>
    <w:rsid w:val="003A20C2"/>
    <w:rsid w:val="003A2375"/>
    <w:rsid w:val="003A23E6"/>
    <w:rsid w:val="003A2620"/>
    <w:rsid w:val="003A29E4"/>
    <w:rsid w:val="003A2B0B"/>
    <w:rsid w:val="003A3342"/>
    <w:rsid w:val="003A34A0"/>
    <w:rsid w:val="003A41EE"/>
    <w:rsid w:val="003A4B00"/>
    <w:rsid w:val="003A4D87"/>
    <w:rsid w:val="003A5A73"/>
    <w:rsid w:val="003A6509"/>
    <w:rsid w:val="003A6632"/>
    <w:rsid w:val="003A67A5"/>
    <w:rsid w:val="003A67E9"/>
    <w:rsid w:val="003A68BF"/>
    <w:rsid w:val="003A6DEF"/>
    <w:rsid w:val="003A7502"/>
    <w:rsid w:val="003B04F0"/>
    <w:rsid w:val="003B05FE"/>
    <w:rsid w:val="003B09C2"/>
    <w:rsid w:val="003B0CB1"/>
    <w:rsid w:val="003B1079"/>
    <w:rsid w:val="003B1B35"/>
    <w:rsid w:val="003B1FB7"/>
    <w:rsid w:val="003B23CA"/>
    <w:rsid w:val="003B24DD"/>
    <w:rsid w:val="003B2B93"/>
    <w:rsid w:val="003B2C48"/>
    <w:rsid w:val="003B2C98"/>
    <w:rsid w:val="003B2F6D"/>
    <w:rsid w:val="003B3915"/>
    <w:rsid w:val="003B481B"/>
    <w:rsid w:val="003B5BBD"/>
    <w:rsid w:val="003B5BE1"/>
    <w:rsid w:val="003B5BF8"/>
    <w:rsid w:val="003B6CF5"/>
    <w:rsid w:val="003B6F00"/>
    <w:rsid w:val="003B743D"/>
    <w:rsid w:val="003C0363"/>
    <w:rsid w:val="003C044C"/>
    <w:rsid w:val="003C06DB"/>
    <w:rsid w:val="003C0A19"/>
    <w:rsid w:val="003C15F7"/>
    <w:rsid w:val="003C192C"/>
    <w:rsid w:val="003C207B"/>
    <w:rsid w:val="003C23A3"/>
    <w:rsid w:val="003C260B"/>
    <w:rsid w:val="003C29C1"/>
    <w:rsid w:val="003C2E05"/>
    <w:rsid w:val="003C3C76"/>
    <w:rsid w:val="003C3E1F"/>
    <w:rsid w:val="003C4BB9"/>
    <w:rsid w:val="003C518B"/>
    <w:rsid w:val="003C58CD"/>
    <w:rsid w:val="003C5B51"/>
    <w:rsid w:val="003C5F2C"/>
    <w:rsid w:val="003C65EC"/>
    <w:rsid w:val="003C687B"/>
    <w:rsid w:val="003C69B7"/>
    <w:rsid w:val="003C69F5"/>
    <w:rsid w:val="003C7293"/>
    <w:rsid w:val="003C7770"/>
    <w:rsid w:val="003C79A0"/>
    <w:rsid w:val="003C7F68"/>
    <w:rsid w:val="003D0240"/>
    <w:rsid w:val="003D0302"/>
    <w:rsid w:val="003D055D"/>
    <w:rsid w:val="003D106A"/>
    <w:rsid w:val="003D114F"/>
    <w:rsid w:val="003D2325"/>
    <w:rsid w:val="003D2D81"/>
    <w:rsid w:val="003D394F"/>
    <w:rsid w:val="003D42D7"/>
    <w:rsid w:val="003D477B"/>
    <w:rsid w:val="003D4B17"/>
    <w:rsid w:val="003D5136"/>
    <w:rsid w:val="003D5200"/>
    <w:rsid w:val="003D5553"/>
    <w:rsid w:val="003D58BB"/>
    <w:rsid w:val="003D6747"/>
    <w:rsid w:val="003D6870"/>
    <w:rsid w:val="003D691C"/>
    <w:rsid w:val="003D6CFC"/>
    <w:rsid w:val="003D6EA3"/>
    <w:rsid w:val="003D7140"/>
    <w:rsid w:val="003D757A"/>
    <w:rsid w:val="003D7C84"/>
    <w:rsid w:val="003D7D75"/>
    <w:rsid w:val="003E008C"/>
    <w:rsid w:val="003E0541"/>
    <w:rsid w:val="003E0793"/>
    <w:rsid w:val="003E0BCA"/>
    <w:rsid w:val="003E155B"/>
    <w:rsid w:val="003E16C8"/>
    <w:rsid w:val="003E1E3E"/>
    <w:rsid w:val="003E204E"/>
    <w:rsid w:val="003E25D3"/>
    <w:rsid w:val="003E2C63"/>
    <w:rsid w:val="003E2F4F"/>
    <w:rsid w:val="003E2FAF"/>
    <w:rsid w:val="003E320C"/>
    <w:rsid w:val="003E330E"/>
    <w:rsid w:val="003E3796"/>
    <w:rsid w:val="003E3AAD"/>
    <w:rsid w:val="003E456B"/>
    <w:rsid w:val="003E474E"/>
    <w:rsid w:val="003E4A13"/>
    <w:rsid w:val="003E5256"/>
    <w:rsid w:val="003E5920"/>
    <w:rsid w:val="003E6871"/>
    <w:rsid w:val="003E7963"/>
    <w:rsid w:val="003F0543"/>
    <w:rsid w:val="003F0A98"/>
    <w:rsid w:val="003F0C9B"/>
    <w:rsid w:val="003F0F14"/>
    <w:rsid w:val="003F1295"/>
    <w:rsid w:val="003F1906"/>
    <w:rsid w:val="003F1B0E"/>
    <w:rsid w:val="003F1D99"/>
    <w:rsid w:val="003F1D9B"/>
    <w:rsid w:val="003F1F93"/>
    <w:rsid w:val="003F204A"/>
    <w:rsid w:val="003F21ED"/>
    <w:rsid w:val="003F2B43"/>
    <w:rsid w:val="003F3008"/>
    <w:rsid w:val="003F30C2"/>
    <w:rsid w:val="003F3470"/>
    <w:rsid w:val="003F3A3F"/>
    <w:rsid w:val="003F5561"/>
    <w:rsid w:val="003F5BC2"/>
    <w:rsid w:val="003F6046"/>
    <w:rsid w:val="003F6125"/>
    <w:rsid w:val="003F61C4"/>
    <w:rsid w:val="003F620A"/>
    <w:rsid w:val="003F6C63"/>
    <w:rsid w:val="003F6EE2"/>
    <w:rsid w:val="003F737E"/>
    <w:rsid w:val="003F7947"/>
    <w:rsid w:val="004000D4"/>
    <w:rsid w:val="004003B9"/>
    <w:rsid w:val="00400CAF"/>
    <w:rsid w:val="00400EF0"/>
    <w:rsid w:val="00400F18"/>
    <w:rsid w:val="004017AC"/>
    <w:rsid w:val="00401E57"/>
    <w:rsid w:val="00401F46"/>
    <w:rsid w:val="004020AC"/>
    <w:rsid w:val="0040244B"/>
    <w:rsid w:val="004028E9"/>
    <w:rsid w:val="00402B8D"/>
    <w:rsid w:val="00403163"/>
    <w:rsid w:val="004037BE"/>
    <w:rsid w:val="00403998"/>
    <w:rsid w:val="00404086"/>
    <w:rsid w:val="00404BD9"/>
    <w:rsid w:val="00404CF4"/>
    <w:rsid w:val="00405686"/>
    <w:rsid w:val="00405A15"/>
    <w:rsid w:val="00405A1C"/>
    <w:rsid w:val="00407042"/>
    <w:rsid w:val="004074AF"/>
    <w:rsid w:val="004079AC"/>
    <w:rsid w:val="00410358"/>
    <w:rsid w:val="004109EF"/>
    <w:rsid w:val="00410A62"/>
    <w:rsid w:val="00412441"/>
    <w:rsid w:val="004126CB"/>
    <w:rsid w:val="00412741"/>
    <w:rsid w:val="004127AE"/>
    <w:rsid w:val="004133D3"/>
    <w:rsid w:val="00413789"/>
    <w:rsid w:val="004142F7"/>
    <w:rsid w:val="00415216"/>
    <w:rsid w:val="004155DC"/>
    <w:rsid w:val="00415A6E"/>
    <w:rsid w:val="00415CEB"/>
    <w:rsid w:val="00415E6E"/>
    <w:rsid w:val="00415EB3"/>
    <w:rsid w:val="00415F67"/>
    <w:rsid w:val="004165E3"/>
    <w:rsid w:val="00416BB3"/>
    <w:rsid w:val="004171E0"/>
    <w:rsid w:val="004176EB"/>
    <w:rsid w:val="004179B4"/>
    <w:rsid w:val="00420110"/>
    <w:rsid w:val="004202D5"/>
    <w:rsid w:val="004207C6"/>
    <w:rsid w:val="0042136E"/>
    <w:rsid w:val="00421B18"/>
    <w:rsid w:val="00422139"/>
    <w:rsid w:val="004221FD"/>
    <w:rsid w:val="004232FE"/>
    <w:rsid w:val="00423376"/>
    <w:rsid w:val="004239C1"/>
    <w:rsid w:val="00423A8F"/>
    <w:rsid w:val="00423AC5"/>
    <w:rsid w:val="00423D24"/>
    <w:rsid w:val="0042415B"/>
    <w:rsid w:val="00424B8F"/>
    <w:rsid w:val="00424F50"/>
    <w:rsid w:val="00425278"/>
    <w:rsid w:val="00425AEA"/>
    <w:rsid w:val="00425DD4"/>
    <w:rsid w:val="00426557"/>
    <w:rsid w:val="004275E6"/>
    <w:rsid w:val="00427BA0"/>
    <w:rsid w:val="004301B7"/>
    <w:rsid w:val="0043050E"/>
    <w:rsid w:val="00431C2F"/>
    <w:rsid w:val="00432753"/>
    <w:rsid w:val="004328EB"/>
    <w:rsid w:val="00432E56"/>
    <w:rsid w:val="00433A64"/>
    <w:rsid w:val="00433D40"/>
    <w:rsid w:val="0043418C"/>
    <w:rsid w:val="00434761"/>
    <w:rsid w:val="00434B6B"/>
    <w:rsid w:val="004356C2"/>
    <w:rsid w:val="0043669C"/>
    <w:rsid w:val="00436C5B"/>
    <w:rsid w:val="00436CA8"/>
    <w:rsid w:val="00436DDC"/>
    <w:rsid w:val="00437D7E"/>
    <w:rsid w:val="004400F5"/>
    <w:rsid w:val="00440E10"/>
    <w:rsid w:val="00440EE8"/>
    <w:rsid w:val="00442536"/>
    <w:rsid w:val="00442730"/>
    <w:rsid w:val="00443282"/>
    <w:rsid w:val="00443557"/>
    <w:rsid w:val="00443761"/>
    <w:rsid w:val="004443DC"/>
    <w:rsid w:val="00444628"/>
    <w:rsid w:val="00444B91"/>
    <w:rsid w:val="00444D22"/>
    <w:rsid w:val="0044550E"/>
    <w:rsid w:val="0044594C"/>
    <w:rsid w:val="00445F63"/>
    <w:rsid w:val="00446C49"/>
    <w:rsid w:val="00446EC4"/>
    <w:rsid w:val="00447901"/>
    <w:rsid w:val="00447EB8"/>
    <w:rsid w:val="00450014"/>
    <w:rsid w:val="004501D3"/>
    <w:rsid w:val="004501DE"/>
    <w:rsid w:val="004501E5"/>
    <w:rsid w:val="00450D9E"/>
    <w:rsid w:val="00451280"/>
    <w:rsid w:val="004515D1"/>
    <w:rsid w:val="004517C6"/>
    <w:rsid w:val="00451CC6"/>
    <w:rsid w:val="00451F11"/>
    <w:rsid w:val="004529A5"/>
    <w:rsid w:val="004534E2"/>
    <w:rsid w:val="004537B1"/>
    <w:rsid w:val="00453834"/>
    <w:rsid w:val="004539C8"/>
    <w:rsid w:val="00453AA8"/>
    <w:rsid w:val="00454A4F"/>
    <w:rsid w:val="004555E2"/>
    <w:rsid w:val="00455610"/>
    <w:rsid w:val="004560D7"/>
    <w:rsid w:val="00456101"/>
    <w:rsid w:val="0045641C"/>
    <w:rsid w:val="004569C7"/>
    <w:rsid w:val="00456DD0"/>
    <w:rsid w:val="00457394"/>
    <w:rsid w:val="004579D3"/>
    <w:rsid w:val="00457D0B"/>
    <w:rsid w:val="0046069E"/>
    <w:rsid w:val="00460F96"/>
    <w:rsid w:val="00460FF0"/>
    <w:rsid w:val="004617DA"/>
    <w:rsid w:val="00461F1D"/>
    <w:rsid w:val="0046200B"/>
    <w:rsid w:val="00462223"/>
    <w:rsid w:val="004627AC"/>
    <w:rsid w:val="004632E5"/>
    <w:rsid w:val="0046332D"/>
    <w:rsid w:val="00463355"/>
    <w:rsid w:val="004634F1"/>
    <w:rsid w:val="0046363D"/>
    <w:rsid w:val="0046367B"/>
    <w:rsid w:val="004638B5"/>
    <w:rsid w:val="004652C2"/>
    <w:rsid w:val="0046563C"/>
    <w:rsid w:val="0046632B"/>
    <w:rsid w:val="00467AED"/>
    <w:rsid w:val="00467E2A"/>
    <w:rsid w:val="004704A1"/>
    <w:rsid w:val="004706E1"/>
    <w:rsid w:val="00470C32"/>
    <w:rsid w:val="0047115E"/>
    <w:rsid w:val="004711A9"/>
    <w:rsid w:val="0047136C"/>
    <w:rsid w:val="00471B47"/>
    <w:rsid w:val="00471DDB"/>
    <w:rsid w:val="00471F92"/>
    <w:rsid w:val="004720F6"/>
    <w:rsid w:val="004723CB"/>
    <w:rsid w:val="00472459"/>
    <w:rsid w:val="00472B21"/>
    <w:rsid w:val="00472F54"/>
    <w:rsid w:val="00473660"/>
    <w:rsid w:val="004738F2"/>
    <w:rsid w:val="00473DCD"/>
    <w:rsid w:val="00474AC9"/>
    <w:rsid w:val="00474D60"/>
    <w:rsid w:val="00474E0A"/>
    <w:rsid w:val="00474F69"/>
    <w:rsid w:val="00474F7C"/>
    <w:rsid w:val="00475393"/>
    <w:rsid w:val="00475BDE"/>
    <w:rsid w:val="00475F8B"/>
    <w:rsid w:val="0047687E"/>
    <w:rsid w:val="00476FE1"/>
    <w:rsid w:val="00477334"/>
    <w:rsid w:val="00477840"/>
    <w:rsid w:val="00477C17"/>
    <w:rsid w:val="00480B7C"/>
    <w:rsid w:val="00481238"/>
    <w:rsid w:val="0048232D"/>
    <w:rsid w:val="0048265B"/>
    <w:rsid w:val="00482965"/>
    <w:rsid w:val="004830B7"/>
    <w:rsid w:val="00483132"/>
    <w:rsid w:val="00483437"/>
    <w:rsid w:val="0048364F"/>
    <w:rsid w:val="00483EAD"/>
    <w:rsid w:val="00484038"/>
    <w:rsid w:val="004841E2"/>
    <w:rsid w:val="00484305"/>
    <w:rsid w:val="004843FF"/>
    <w:rsid w:val="004855C4"/>
    <w:rsid w:val="0048560A"/>
    <w:rsid w:val="00485970"/>
    <w:rsid w:val="004860EC"/>
    <w:rsid w:val="00486470"/>
    <w:rsid w:val="0048767B"/>
    <w:rsid w:val="00487E12"/>
    <w:rsid w:val="00490174"/>
    <w:rsid w:val="0049026D"/>
    <w:rsid w:val="00490309"/>
    <w:rsid w:val="004911B9"/>
    <w:rsid w:val="00491339"/>
    <w:rsid w:val="00491DA2"/>
    <w:rsid w:val="00491F34"/>
    <w:rsid w:val="004924C6"/>
    <w:rsid w:val="00492A16"/>
    <w:rsid w:val="00492C45"/>
    <w:rsid w:val="00493649"/>
    <w:rsid w:val="0049370D"/>
    <w:rsid w:val="00494C65"/>
    <w:rsid w:val="00496216"/>
    <w:rsid w:val="0049674A"/>
    <w:rsid w:val="004967C6"/>
    <w:rsid w:val="00496934"/>
    <w:rsid w:val="00497087"/>
    <w:rsid w:val="0049715D"/>
    <w:rsid w:val="0049795E"/>
    <w:rsid w:val="004A0BBD"/>
    <w:rsid w:val="004A0DCB"/>
    <w:rsid w:val="004A0F5E"/>
    <w:rsid w:val="004A156D"/>
    <w:rsid w:val="004A1822"/>
    <w:rsid w:val="004A1B44"/>
    <w:rsid w:val="004A1BBF"/>
    <w:rsid w:val="004A1C3B"/>
    <w:rsid w:val="004A210D"/>
    <w:rsid w:val="004A2CD4"/>
    <w:rsid w:val="004A361C"/>
    <w:rsid w:val="004A3938"/>
    <w:rsid w:val="004A3C66"/>
    <w:rsid w:val="004A3E8E"/>
    <w:rsid w:val="004A424B"/>
    <w:rsid w:val="004A483D"/>
    <w:rsid w:val="004A4E52"/>
    <w:rsid w:val="004A5DA6"/>
    <w:rsid w:val="004A6125"/>
    <w:rsid w:val="004A6E00"/>
    <w:rsid w:val="004A773D"/>
    <w:rsid w:val="004A7829"/>
    <w:rsid w:val="004A7AF5"/>
    <w:rsid w:val="004A7EE2"/>
    <w:rsid w:val="004A7F0A"/>
    <w:rsid w:val="004B00B0"/>
    <w:rsid w:val="004B14EE"/>
    <w:rsid w:val="004B168E"/>
    <w:rsid w:val="004B304E"/>
    <w:rsid w:val="004B3239"/>
    <w:rsid w:val="004B3243"/>
    <w:rsid w:val="004B346E"/>
    <w:rsid w:val="004B38D1"/>
    <w:rsid w:val="004B3F88"/>
    <w:rsid w:val="004B4633"/>
    <w:rsid w:val="004B484E"/>
    <w:rsid w:val="004B513E"/>
    <w:rsid w:val="004B5720"/>
    <w:rsid w:val="004B5F07"/>
    <w:rsid w:val="004B6070"/>
    <w:rsid w:val="004B6438"/>
    <w:rsid w:val="004B6A6A"/>
    <w:rsid w:val="004B6F8D"/>
    <w:rsid w:val="004B6F99"/>
    <w:rsid w:val="004B7289"/>
    <w:rsid w:val="004B72B7"/>
    <w:rsid w:val="004C0202"/>
    <w:rsid w:val="004C03E4"/>
    <w:rsid w:val="004C170A"/>
    <w:rsid w:val="004C1DA6"/>
    <w:rsid w:val="004C20A0"/>
    <w:rsid w:val="004C2332"/>
    <w:rsid w:val="004C2DC5"/>
    <w:rsid w:val="004C32D5"/>
    <w:rsid w:val="004C3305"/>
    <w:rsid w:val="004C35A9"/>
    <w:rsid w:val="004C3892"/>
    <w:rsid w:val="004C39B1"/>
    <w:rsid w:val="004C3A95"/>
    <w:rsid w:val="004C48BB"/>
    <w:rsid w:val="004C4B72"/>
    <w:rsid w:val="004C589A"/>
    <w:rsid w:val="004C5B90"/>
    <w:rsid w:val="004C5CFD"/>
    <w:rsid w:val="004C5EA0"/>
    <w:rsid w:val="004C6534"/>
    <w:rsid w:val="004C6A06"/>
    <w:rsid w:val="004C6C73"/>
    <w:rsid w:val="004C6D99"/>
    <w:rsid w:val="004C705A"/>
    <w:rsid w:val="004C71C4"/>
    <w:rsid w:val="004C77EB"/>
    <w:rsid w:val="004D03A3"/>
    <w:rsid w:val="004D0DE5"/>
    <w:rsid w:val="004D0DF4"/>
    <w:rsid w:val="004D0F24"/>
    <w:rsid w:val="004D1291"/>
    <w:rsid w:val="004D1601"/>
    <w:rsid w:val="004D168F"/>
    <w:rsid w:val="004D1971"/>
    <w:rsid w:val="004D1A08"/>
    <w:rsid w:val="004D1C98"/>
    <w:rsid w:val="004D1C9F"/>
    <w:rsid w:val="004D1EF5"/>
    <w:rsid w:val="004D3C67"/>
    <w:rsid w:val="004D3FEB"/>
    <w:rsid w:val="004D4A6B"/>
    <w:rsid w:val="004D4B6A"/>
    <w:rsid w:val="004D4E94"/>
    <w:rsid w:val="004D5B98"/>
    <w:rsid w:val="004D66D8"/>
    <w:rsid w:val="004D6AEA"/>
    <w:rsid w:val="004D73AE"/>
    <w:rsid w:val="004D75D0"/>
    <w:rsid w:val="004E0587"/>
    <w:rsid w:val="004E0A5E"/>
    <w:rsid w:val="004E1780"/>
    <w:rsid w:val="004E2068"/>
    <w:rsid w:val="004E230B"/>
    <w:rsid w:val="004E2617"/>
    <w:rsid w:val="004E2B15"/>
    <w:rsid w:val="004E2F3F"/>
    <w:rsid w:val="004E38CF"/>
    <w:rsid w:val="004E3EB5"/>
    <w:rsid w:val="004E4C12"/>
    <w:rsid w:val="004E4D36"/>
    <w:rsid w:val="004E4FBC"/>
    <w:rsid w:val="004E589F"/>
    <w:rsid w:val="004E5A03"/>
    <w:rsid w:val="004E63FA"/>
    <w:rsid w:val="004E645E"/>
    <w:rsid w:val="004E68BE"/>
    <w:rsid w:val="004E6988"/>
    <w:rsid w:val="004E6DE9"/>
    <w:rsid w:val="004E74A9"/>
    <w:rsid w:val="004E7B45"/>
    <w:rsid w:val="004F03D2"/>
    <w:rsid w:val="004F23E7"/>
    <w:rsid w:val="004F2821"/>
    <w:rsid w:val="004F2B92"/>
    <w:rsid w:val="004F2C74"/>
    <w:rsid w:val="004F3C29"/>
    <w:rsid w:val="004F3F44"/>
    <w:rsid w:val="004F48FF"/>
    <w:rsid w:val="004F4BF2"/>
    <w:rsid w:val="004F4E71"/>
    <w:rsid w:val="004F55FE"/>
    <w:rsid w:val="004F5B6C"/>
    <w:rsid w:val="004F6A44"/>
    <w:rsid w:val="004F703B"/>
    <w:rsid w:val="004F70F8"/>
    <w:rsid w:val="004F72AA"/>
    <w:rsid w:val="004F7EE7"/>
    <w:rsid w:val="0050000E"/>
    <w:rsid w:val="005004BE"/>
    <w:rsid w:val="00500584"/>
    <w:rsid w:val="00500969"/>
    <w:rsid w:val="00500B8A"/>
    <w:rsid w:val="0050198E"/>
    <w:rsid w:val="0050246F"/>
    <w:rsid w:val="005025D8"/>
    <w:rsid w:val="00502ECB"/>
    <w:rsid w:val="0050471E"/>
    <w:rsid w:val="005047E1"/>
    <w:rsid w:val="00506081"/>
    <w:rsid w:val="00506E37"/>
    <w:rsid w:val="00507002"/>
    <w:rsid w:val="00507529"/>
    <w:rsid w:val="005103B8"/>
    <w:rsid w:val="00510B48"/>
    <w:rsid w:val="00511793"/>
    <w:rsid w:val="0051209B"/>
    <w:rsid w:val="0051217D"/>
    <w:rsid w:val="00512D60"/>
    <w:rsid w:val="00513434"/>
    <w:rsid w:val="005135D4"/>
    <w:rsid w:val="00513682"/>
    <w:rsid w:val="00513E2C"/>
    <w:rsid w:val="0051426F"/>
    <w:rsid w:val="00514B10"/>
    <w:rsid w:val="00514DDE"/>
    <w:rsid w:val="005150D0"/>
    <w:rsid w:val="00516085"/>
    <w:rsid w:val="0051642A"/>
    <w:rsid w:val="00516715"/>
    <w:rsid w:val="00516780"/>
    <w:rsid w:val="00516878"/>
    <w:rsid w:val="00516B17"/>
    <w:rsid w:val="00516C5A"/>
    <w:rsid w:val="00517D2B"/>
    <w:rsid w:val="0052023F"/>
    <w:rsid w:val="00520528"/>
    <w:rsid w:val="0052077A"/>
    <w:rsid w:val="00520943"/>
    <w:rsid w:val="00520A92"/>
    <w:rsid w:val="00520C09"/>
    <w:rsid w:val="00520E33"/>
    <w:rsid w:val="005212A0"/>
    <w:rsid w:val="0052144D"/>
    <w:rsid w:val="0052177B"/>
    <w:rsid w:val="00521A94"/>
    <w:rsid w:val="00521B82"/>
    <w:rsid w:val="00521C18"/>
    <w:rsid w:val="00521D12"/>
    <w:rsid w:val="00522DF1"/>
    <w:rsid w:val="005247D5"/>
    <w:rsid w:val="00524FD3"/>
    <w:rsid w:val="00525917"/>
    <w:rsid w:val="00525DB1"/>
    <w:rsid w:val="00525F26"/>
    <w:rsid w:val="005264C2"/>
    <w:rsid w:val="0052666E"/>
    <w:rsid w:val="005268CE"/>
    <w:rsid w:val="00526DCE"/>
    <w:rsid w:val="00527986"/>
    <w:rsid w:val="00530264"/>
    <w:rsid w:val="00530395"/>
    <w:rsid w:val="0053058F"/>
    <w:rsid w:val="00530D59"/>
    <w:rsid w:val="00530F7B"/>
    <w:rsid w:val="005312E7"/>
    <w:rsid w:val="00532056"/>
    <w:rsid w:val="00532082"/>
    <w:rsid w:val="00533E66"/>
    <w:rsid w:val="0053451C"/>
    <w:rsid w:val="005348F7"/>
    <w:rsid w:val="00534BA2"/>
    <w:rsid w:val="00535174"/>
    <w:rsid w:val="005351CF"/>
    <w:rsid w:val="0053523C"/>
    <w:rsid w:val="00535386"/>
    <w:rsid w:val="005358C4"/>
    <w:rsid w:val="00536245"/>
    <w:rsid w:val="00536B36"/>
    <w:rsid w:val="00536F0C"/>
    <w:rsid w:val="005373CE"/>
    <w:rsid w:val="00541C1D"/>
    <w:rsid w:val="00541F9F"/>
    <w:rsid w:val="005421EA"/>
    <w:rsid w:val="00542447"/>
    <w:rsid w:val="00542448"/>
    <w:rsid w:val="00542597"/>
    <w:rsid w:val="005426E0"/>
    <w:rsid w:val="005426FB"/>
    <w:rsid w:val="005431D0"/>
    <w:rsid w:val="00543B12"/>
    <w:rsid w:val="00544021"/>
    <w:rsid w:val="00544309"/>
    <w:rsid w:val="0054445E"/>
    <w:rsid w:val="005446C9"/>
    <w:rsid w:val="005447DE"/>
    <w:rsid w:val="0054707F"/>
    <w:rsid w:val="00547D64"/>
    <w:rsid w:val="00547FFE"/>
    <w:rsid w:val="00550093"/>
    <w:rsid w:val="005501C2"/>
    <w:rsid w:val="0055090C"/>
    <w:rsid w:val="00550D61"/>
    <w:rsid w:val="00550D90"/>
    <w:rsid w:val="0055177D"/>
    <w:rsid w:val="005517E9"/>
    <w:rsid w:val="00551B22"/>
    <w:rsid w:val="00552123"/>
    <w:rsid w:val="005521F6"/>
    <w:rsid w:val="005523A7"/>
    <w:rsid w:val="00552454"/>
    <w:rsid w:val="005527E1"/>
    <w:rsid w:val="00552FA9"/>
    <w:rsid w:val="005531E8"/>
    <w:rsid w:val="005534BA"/>
    <w:rsid w:val="00553C3C"/>
    <w:rsid w:val="00554683"/>
    <w:rsid w:val="005549D7"/>
    <w:rsid w:val="00554B4D"/>
    <w:rsid w:val="00554EAA"/>
    <w:rsid w:val="00554F49"/>
    <w:rsid w:val="00554F8D"/>
    <w:rsid w:val="005551B3"/>
    <w:rsid w:val="00555C17"/>
    <w:rsid w:val="005560A8"/>
    <w:rsid w:val="00556B1B"/>
    <w:rsid w:val="00557130"/>
    <w:rsid w:val="00557712"/>
    <w:rsid w:val="0055795A"/>
    <w:rsid w:val="00560350"/>
    <w:rsid w:val="0056087E"/>
    <w:rsid w:val="00560B7A"/>
    <w:rsid w:val="00560E85"/>
    <w:rsid w:val="005613E7"/>
    <w:rsid w:val="0056194D"/>
    <w:rsid w:val="00561A76"/>
    <w:rsid w:val="00561E3D"/>
    <w:rsid w:val="0056237D"/>
    <w:rsid w:val="005626B6"/>
    <w:rsid w:val="00562973"/>
    <w:rsid w:val="00562B7E"/>
    <w:rsid w:val="00562E45"/>
    <w:rsid w:val="00562E99"/>
    <w:rsid w:val="00563011"/>
    <w:rsid w:val="00563128"/>
    <w:rsid w:val="00563534"/>
    <w:rsid w:val="00563A46"/>
    <w:rsid w:val="00563EB7"/>
    <w:rsid w:val="00563EBF"/>
    <w:rsid w:val="0056456C"/>
    <w:rsid w:val="005645B0"/>
    <w:rsid w:val="0056471A"/>
    <w:rsid w:val="00564AFC"/>
    <w:rsid w:val="00564C49"/>
    <w:rsid w:val="00564ED5"/>
    <w:rsid w:val="005650D4"/>
    <w:rsid w:val="00565563"/>
    <w:rsid w:val="005660FC"/>
    <w:rsid w:val="00566253"/>
    <w:rsid w:val="005663C1"/>
    <w:rsid w:val="0056739D"/>
    <w:rsid w:val="005678CF"/>
    <w:rsid w:val="00567F8D"/>
    <w:rsid w:val="005701A4"/>
    <w:rsid w:val="0057093D"/>
    <w:rsid w:val="00570CED"/>
    <w:rsid w:val="00571042"/>
    <w:rsid w:val="005711D7"/>
    <w:rsid w:val="005711E0"/>
    <w:rsid w:val="00571667"/>
    <w:rsid w:val="00571A65"/>
    <w:rsid w:val="005720EA"/>
    <w:rsid w:val="00572A35"/>
    <w:rsid w:val="00572C32"/>
    <w:rsid w:val="00572C89"/>
    <w:rsid w:val="005733EF"/>
    <w:rsid w:val="00573B72"/>
    <w:rsid w:val="00573BDC"/>
    <w:rsid w:val="00574146"/>
    <w:rsid w:val="005743B9"/>
    <w:rsid w:val="005751AC"/>
    <w:rsid w:val="00575978"/>
    <w:rsid w:val="005766DC"/>
    <w:rsid w:val="00576771"/>
    <w:rsid w:val="00576D2E"/>
    <w:rsid w:val="0057741E"/>
    <w:rsid w:val="00577D0F"/>
    <w:rsid w:val="0058000C"/>
    <w:rsid w:val="0058161C"/>
    <w:rsid w:val="00581741"/>
    <w:rsid w:val="005817F9"/>
    <w:rsid w:val="00581D7F"/>
    <w:rsid w:val="00581DA3"/>
    <w:rsid w:val="00582363"/>
    <w:rsid w:val="00582809"/>
    <w:rsid w:val="00582A13"/>
    <w:rsid w:val="00582BFA"/>
    <w:rsid w:val="00582CAC"/>
    <w:rsid w:val="00583075"/>
    <w:rsid w:val="005831C9"/>
    <w:rsid w:val="005834C1"/>
    <w:rsid w:val="00583694"/>
    <w:rsid w:val="00583789"/>
    <w:rsid w:val="00583861"/>
    <w:rsid w:val="005838D4"/>
    <w:rsid w:val="00583AB2"/>
    <w:rsid w:val="00583C2A"/>
    <w:rsid w:val="00584275"/>
    <w:rsid w:val="0058467D"/>
    <w:rsid w:val="00584A60"/>
    <w:rsid w:val="00584D32"/>
    <w:rsid w:val="005850F3"/>
    <w:rsid w:val="00585318"/>
    <w:rsid w:val="00585CBB"/>
    <w:rsid w:val="00586B48"/>
    <w:rsid w:val="00586D6D"/>
    <w:rsid w:val="0058713E"/>
    <w:rsid w:val="0058732B"/>
    <w:rsid w:val="00587425"/>
    <w:rsid w:val="00587479"/>
    <w:rsid w:val="005879AF"/>
    <w:rsid w:val="0059029C"/>
    <w:rsid w:val="005906B5"/>
    <w:rsid w:val="005909A5"/>
    <w:rsid w:val="00590D92"/>
    <w:rsid w:val="00590FD3"/>
    <w:rsid w:val="00591382"/>
    <w:rsid w:val="0059188B"/>
    <w:rsid w:val="00591B18"/>
    <w:rsid w:val="00591E38"/>
    <w:rsid w:val="005920F4"/>
    <w:rsid w:val="005926A5"/>
    <w:rsid w:val="005929D4"/>
    <w:rsid w:val="00592E85"/>
    <w:rsid w:val="00593932"/>
    <w:rsid w:val="00593A6B"/>
    <w:rsid w:val="00593C17"/>
    <w:rsid w:val="00593D19"/>
    <w:rsid w:val="00594A59"/>
    <w:rsid w:val="00594B04"/>
    <w:rsid w:val="005957F6"/>
    <w:rsid w:val="00595C10"/>
    <w:rsid w:val="00595EDE"/>
    <w:rsid w:val="005964B6"/>
    <w:rsid w:val="00596646"/>
    <w:rsid w:val="0059729E"/>
    <w:rsid w:val="0059747E"/>
    <w:rsid w:val="005976ED"/>
    <w:rsid w:val="00597CCD"/>
    <w:rsid w:val="005A00BA"/>
    <w:rsid w:val="005A1404"/>
    <w:rsid w:val="005A1C76"/>
    <w:rsid w:val="005A1F43"/>
    <w:rsid w:val="005A21EF"/>
    <w:rsid w:val="005A27D9"/>
    <w:rsid w:val="005A3012"/>
    <w:rsid w:val="005A35A0"/>
    <w:rsid w:val="005A386C"/>
    <w:rsid w:val="005A5105"/>
    <w:rsid w:val="005A550A"/>
    <w:rsid w:val="005A5A3A"/>
    <w:rsid w:val="005A5C79"/>
    <w:rsid w:val="005A6E62"/>
    <w:rsid w:val="005A7655"/>
    <w:rsid w:val="005A792A"/>
    <w:rsid w:val="005B00B0"/>
    <w:rsid w:val="005B01A3"/>
    <w:rsid w:val="005B030F"/>
    <w:rsid w:val="005B0511"/>
    <w:rsid w:val="005B091F"/>
    <w:rsid w:val="005B2047"/>
    <w:rsid w:val="005B2D37"/>
    <w:rsid w:val="005B3EEE"/>
    <w:rsid w:val="005B48EB"/>
    <w:rsid w:val="005B5478"/>
    <w:rsid w:val="005B54C0"/>
    <w:rsid w:val="005B588F"/>
    <w:rsid w:val="005B6BE6"/>
    <w:rsid w:val="005B6E61"/>
    <w:rsid w:val="005B6F89"/>
    <w:rsid w:val="005B749C"/>
    <w:rsid w:val="005B786F"/>
    <w:rsid w:val="005B7A9B"/>
    <w:rsid w:val="005B7D9A"/>
    <w:rsid w:val="005C01B1"/>
    <w:rsid w:val="005C063D"/>
    <w:rsid w:val="005C1734"/>
    <w:rsid w:val="005C1AF4"/>
    <w:rsid w:val="005C1E6D"/>
    <w:rsid w:val="005C1F11"/>
    <w:rsid w:val="005C2C39"/>
    <w:rsid w:val="005C2D03"/>
    <w:rsid w:val="005C2DF2"/>
    <w:rsid w:val="005C2E9E"/>
    <w:rsid w:val="005C3117"/>
    <w:rsid w:val="005C38CB"/>
    <w:rsid w:val="005C3C7C"/>
    <w:rsid w:val="005C537B"/>
    <w:rsid w:val="005C5844"/>
    <w:rsid w:val="005C5C65"/>
    <w:rsid w:val="005C5D83"/>
    <w:rsid w:val="005C5DF4"/>
    <w:rsid w:val="005C5F14"/>
    <w:rsid w:val="005C61A8"/>
    <w:rsid w:val="005C678F"/>
    <w:rsid w:val="005C6BA1"/>
    <w:rsid w:val="005C6CD6"/>
    <w:rsid w:val="005C6D2B"/>
    <w:rsid w:val="005D0882"/>
    <w:rsid w:val="005D098A"/>
    <w:rsid w:val="005D0994"/>
    <w:rsid w:val="005D0B5B"/>
    <w:rsid w:val="005D0D97"/>
    <w:rsid w:val="005D0DD7"/>
    <w:rsid w:val="005D14ED"/>
    <w:rsid w:val="005D1C53"/>
    <w:rsid w:val="005D1D60"/>
    <w:rsid w:val="005D1DCD"/>
    <w:rsid w:val="005D1FAF"/>
    <w:rsid w:val="005D3192"/>
    <w:rsid w:val="005D3413"/>
    <w:rsid w:val="005D4E1E"/>
    <w:rsid w:val="005D5297"/>
    <w:rsid w:val="005D556E"/>
    <w:rsid w:val="005D55CC"/>
    <w:rsid w:val="005D5A14"/>
    <w:rsid w:val="005D5DB8"/>
    <w:rsid w:val="005D60A9"/>
    <w:rsid w:val="005D6856"/>
    <w:rsid w:val="005D713E"/>
    <w:rsid w:val="005E035B"/>
    <w:rsid w:val="005E03B2"/>
    <w:rsid w:val="005E05D2"/>
    <w:rsid w:val="005E06E9"/>
    <w:rsid w:val="005E0FB8"/>
    <w:rsid w:val="005E21A7"/>
    <w:rsid w:val="005E23FF"/>
    <w:rsid w:val="005E2C7D"/>
    <w:rsid w:val="005E3054"/>
    <w:rsid w:val="005E3135"/>
    <w:rsid w:val="005E33A1"/>
    <w:rsid w:val="005E3BCF"/>
    <w:rsid w:val="005E4A8A"/>
    <w:rsid w:val="005E5778"/>
    <w:rsid w:val="005E58BC"/>
    <w:rsid w:val="005E7D97"/>
    <w:rsid w:val="005E7DF9"/>
    <w:rsid w:val="005F05AF"/>
    <w:rsid w:val="005F0737"/>
    <w:rsid w:val="005F1159"/>
    <w:rsid w:val="005F1192"/>
    <w:rsid w:val="005F1499"/>
    <w:rsid w:val="005F190A"/>
    <w:rsid w:val="005F3377"/>
    <w:rsid w:val="005F3874"/>
    <w:rsid w:val="005F3F44"/>
    <w:rsid w:val="005F3FD7"/>
    <w:rsid w:val="005F3FDD"/>
    <w:rsid w:val="005F40AE"/>
    <w:rsid w:val="005F48E9"/>
    <w:rsid w:val="005F4E34"/>
    <w:rsid w:val="005F54BC"/>
    <w:rsid w:val="005F5B2D"/>
    <w:rsid w:val="005F5C51"/>
    <w:rsid w:val="005F64DE"/>
    <w:rsid w:val="005F6661"/>
    <w:rsid w:val="005F67E3"/>
    <w:rsid w:val="005F7236"/>
    <w:rsid w:val="005F7B6F"/>
    <w:rsid w:val="005F7B88"/>
    <w:rsid w:val="00600942"/>
    <w:rsid w:val="006014F4"/>
    <w:rsid w:val="006019C1"/>
    <w:rsid w:val="00601EA2"/>
    <w:rsid w:val="00601F6E"/>
    <w:rsid w:val="00602395"/>
    <w:rsid w:val="00602A60"/>
    <w:rsid w:val="00602CA2"/>
    <w:rsid w:val="00602E00"/>
    <w:rsid w:val="006039FC"/>
    <w:rsid w:val="00603A27"/>
    <w:rsid w:val="00603D14"/>
    <w:rsid w:val="00604436"/>
    <w:rsid w:val="0060457A"/>
    <w:rsid w:val="00604824"/>
    <w:rsid w:val="0060490B"/>
    <w:rsid w:val="00605165"/>
    <w:rsid w:val="006052D4"/>
    <w:rsid w:val="00605447"/>
    <w:rsid w:val="00605AD6"/>
    <w:rsid w:val="00605F05"/>
    <w:rsid w:val="006068A8"/>
    <w:rsid w:val="00606B92"/>
    <w:rsid w:val="00606F73"/>
    <w:rsid w:val="006074D9"/>
    <w:rsid w:val="00607AFF"/>
    <w:rsid w:val="00607C21"/>
    <w:rsid w:val="00610612"/>
    <w:rsid w:val="006107E9"/>
    <w:rsid w:val="00610C34"/>
    <w:rsid w:val="0061101D"/>
    <w:rsid w:val="00611064"/>
    <w:rsid w:val="00612C54"/>
    <w:rsid w:val="00612DF1"/>
    <w:rsid w:val="006133DC"/>
    <w:rsid w:val="006137FF"/>
    <w:rsid w:val="0061397B"/>
    <w:rsid w:val="00613C02"/>
    <w:rsid w:val="00613C82"/>
    <w:rsid w:val="00614101"/>
    <w:rsid w:val="006150D2"/>
    <w:rsid w:val="00615705"/>
    <w:rsid w:val="00615BD3"/>
    <w:rsid w:val="00615C31"/>
    <w:rsid w:val="00615E6C"/>
    <w:rsid w:val="00616DB3"/>
    <w:rsid w:val="00617951"/>
    <w:rsid w:val="00617DEF"/>
    <w:rsid w:val="00617F2F"/>
    <w:rsid w:val="0062007D"/>
    <w:rsid w:val="006206A5"/>
    <w:rsid w:val="00620793"/>
    <w:rsid w:val="00620B31"/>
    <w:rsid w:val="006211C7"/>
    <w:rsid w:val="00621481"/>
    <w:rsid w:val="00621D2D"/>
    <w:rsid w:val="00621FC7"/>
    <w:rsid w:val="006226B9"/>
    <w:rsid w:val="00622C2A"/>
    <w:rsid w:val="00622FE1"/>
    <w:rsid w:val="00623296"/>
    <w:rsid w:val="006237EF"/>
    <w:rsid w:val="0062380D"/>
    <w:rsid w:val="00623A5D"/>
    <w:rsid w:val="006241D7"/>
    <w:rsid w:val="006242AE"/>
    <w:rsid w:val="006242BA"/>
    <w:rsid w:val="00624322"/>
    <w:rsid w:val="0062465B"/>
    <w:rsid w:val="00624DD7"/>
    <w:rsid w:val="00624F51"/>
    <w:rsid w:val="00625054"/>
    <w:rsid w:val="0062547F"/>
    <w:rsid w:val="00625A26"/>
    <w:rsid w:val="006268A6"/>
    <w:rsid w:val="00626B82"/>
    <w:rsid w:val="00626BE0"/>
    <w:rsid w:val="00626DE6"/>
    <w:rsid w:val="00626F82"/>
    <w:rsid w:val="00630555"/>
    <w:rsid w:val="006305A9"/>
    <w:rsid w:val="00630633"/>
    <w:rsid w:val="006306BD"/>
    <w:rsid w:val="0063112B"/>
    <w:rsid w:val="0063133B"/>
    <w:rsid w:val="00631884"/>
    <w:rsid w:val="00631AFA"/>
    <w:rsid w:val="00631BE7"/>
    <w:rsid w:val="00631CA2"/>
    <w:rsid w:val="00631E08"/>
    <w:rsid w:val="006325DA"/>
    <w:rsid w:val="0063381F"/>
    <w:rsid w:val="00633AD2"/>
    <w:rsid w:val="00633BE5"/>
    <w:rsid w:val="00633C5C"/>
    <w:rsid w:val="0063449B"/>
    <w:rsid w:val="00635399"/>
    <w:rsid w:val="006353AC"/>
    <w:rsid w:val="0063564F"/>
    <w:rsid w:val="00636006"/>
    <w:rsid w:val="00636835"/>
    <w:rsid w:val="006376F1"/>
    <w:rsid w:val="00637EFD"/>
    <w:rsid w:val="006409C7"/>
    <w:rsid w:val="00640A82"/>
    <w:rsid w:val="00640BDF"/>
    <w:rsid w:val="006412EB"/>
    <w:rsid w:val="00641672"/>
    <w:rsid w:val="00641B6C"/>
    <w:rsid w:val="00641EC3"/>
    <w:rsid w:val="00642F28"/>
    <w:rsid w:val="0064301B"/>
    <w:rsid w:val="006431AF"/>
    <w:rsid w:val="006431C1"/>
    <w:rsid w:val="0064326B"/>
    <w:rsid w:val="00643ACE"/>
    <w:rsid w:val="00643C72"/>
    <w:rsid w:val="00643E98"/>
    <w:rsid w:val="006441DD"/>
    <w:rsid w:val="00644686"/>
    <w:rsid w:val="00644F9A"/>
    <w:rsid w:val="00645602"/>
    <w:rsid w:val="006463C4"/>
    <w:rsid w:val="00646480"/>
    <w:rsid w:val="00646637"/>
    <w:rsid w:val="006466C2"/>
    <w:rsid w:val="00646732"/>
    <w:rsid w:val="00647869"/>
    <w:rsid w:val="00647C67"/>
    <w:rsid w:val="00650081"/>
    <w:rsid w:val="006504CF"/>
    <w:rsid w:val="0065095D"/>
    <w:rsid w:val="00650ACD"/>
    <w:rsid w:val="00650E04"/>
    <w:rsid w:val="00651331"/>
    <w:rsid w:val="00651428"/>
    <w:rsid w:val="006519DE"/>
    <w:rsid w:val="00651A4E"/>
    <w:rsid w:val="00653D15"/>
    <w:rsid w:val="0065413D"/>
    <w:rsid w:val="006549A2"/>
    <w:rsid w:val="0065509E"/>
    <w:rsid w:val="00655F92"/>
    <w:rsid w:val="00656D50"/>
    <w:rsid w:val="00656E1D"/>
    <w:rsid w:val="0065735F"/>
    <w:rsid w:val="00657769"/>
    <w:rsid w:val="0065789E"/>
    <w:rsid w:val="006579D2"/>
    <w:rsid w:val="00657A76"/>
    <w:rsid w:val="00657C07"/>
    <w:rsid w:val="00657CA8"/>
    <w:rsid w:val="00657DB9"/>
    <w:rsid w:val="006600A7"/>
    <w:rsid w:val="00660177"/>
    <w:rsid w:val="0066023B"/>
    <w:rsid w:val="00660589"/>
    <w:rsid w:val="00661CAA"/>
    <w:rsid w:val="00661DD6"/>
    <w:rsid w:val="00662596"/>
    <w:rsid w:val="00663229"/>
    <w:rsid w:val="00663369"/>
    <w:rsid w:val="0066452A"/>
    <w:rsid w:val="00664E99"/>
    <w:rsid w:val="00664F84"/>
    <w:rsid w:val="006659DC"/>
    <w:rsid w:val="00665A64"/>
    <w:rsid w:val="00665F79"/>
    <w:rsid w:val="00666128"/>
    <w:rsid w:val="00666E0D"/>
    <w:rsid w:val="00666E1A"/>
    <w:rsid w:val="006670B8"/>
    <w:rsid w:val="0066768C"/>
    <w:rsid w:val="00667DD7"/>
    <w:rsid w:val="0067099C"/>
    <w:rsid w:val="00670B25"/>
    <w:rsid w:val="006711FE"/>
    <w:rsid w:val="00671F1F"/>
    <w:rsid w:val="00672270"/>
    <w:rsid w:val="0067252B"/>
    <w:rsid w:val="0067252D"/>
    <w:rsid w:val="0067292B"/>
    <w:rsid w:val="00672DF1"/>
    <w:rsid w:val="00674252"/>
    <w:rsid w:val="00674766"/>
    <w:rsid w:val="0067496F"/>
    <w:rsid w:val="00674A9A"/>
    <w:rsid w:val="00674D08"/>
    <w:rsid w:val="00674DD0"/>
    <w:rsid w:val="00675887"/>
    <w:rsid w:val="00675DD0"/>
    <w:rsid w:val="006769E7"/>
    <w:rsid w:val="00677415"/>
    <w:rsid w:val="00677557"/>
    <w:rsid w:val="0067768A"/>
    <w:rsid w:val="00680336"/>
    <w:rsid w:val="00680539"/>
    <w:rsid w:val="00680A5D"/>
    <w:rsid w:val="006812BD"/>
    <w:rsid w:val="006817A6"/>
    <w:rsid w:val="0068193B"/>
    <w:rsid w:val="00681ABF"/>
    <w:rsid w:val="00682A45"/>
    <w:rsid w:val="006839D1"/>
    <w:rsid w:val="0068472F"/>
    <w:rsid w:val="00684DBF"/>
    <w:rsid w:val="00684ED1"/>
    <w:rsid w:val="00685CC2"/>
    <w:rsid w:val="00686213"/>
    <w:rsid w:val="0068683B"/>
    <w:rsid w:val="00686CC3"/>
    <w:rsid w:val="00686CFF"/>
    <w:rsid w:val="00687531"/>
    <w:rsid w:val="006878B1"/>
    <w:rsid w:val="006878D5"/>
    <w:rsid w:val="006901D5"/>
    <w:rsid w:val="00690299"/>
    <w:rsid w:val="006902A2"/>
    <w:rsid w:val="00691080"/>
    <w:rsid w:val="0069141A"/>
    <w:rsid w:val="0069250B"/>
    <w:rsid w:val="006929FD"/>
    <w:rsid w:val="00693587"/>
    <w:rsid w:val="006935EB"/>
    <w:rsid w:val="00693F09"/>
    <w:rsid w:val="00694830"/>
    <w:rsid w:val="00694943"/>
    <w:rsid w:val="00694CB6"/>
    <w:rsid w:val="00695018"/>
    <w:rsid w:val="00695269"/>
    <w:rsid w:val="006952B4"/>
    <w:rsid w:val="00695E78"/>
    <w:rsid w:val="006962A5"/>
    <w:rsid w:val="00696326"/>
    <w:rsid w:val="00696354"/>
    <w:rsid w:val="00696E6D"/>
    <w:rsid w:val="00697D68"/>
    <w:rsid w:val="006A0326"/>
    <w:rsid w:val="006A053D"/>
    <w:rsid w:val="006A2F02"/>
    <w:rsid w:val="006A35E7"/>
    <w:rsid w:val="006A3877"/>
    <w:rsid w:val="006A3978"/>
    <w:rsid w:val="006A3ACC"/>
    <w:rsid w:val="006A5240"/>
    <w:rsid w:val="006A539D"/>
    <w:rsid w:val="006A5582"/>
    <w:rsid w:val="006A5DD7"/>
    <w:rsid w:val="006A6037"/>
    <w:rsid w:val="006A6065"/>
    <w:rsid w:val="006A62B2"/>
    <w:rsid w:val="006A6C25"/>
    <w:rsid w:val="006A6F70"/>
    <w:rsid w:val="006A706E"/>
    <w:rsid w:val="006A737D"/>
    <w:rsid w:val="006A7A07"/>
    <w:rsid w:val="006A7ADC"/>
    <w:rsid w:val="006B00E8"/>
    <w:rsid w:val="006B0890"/>
    <w:rsid w:val="006B137B"/>
    <w:rsid w:val="006B1707"/>
    <w:rsid w:val="006B1772"/>
    <w:rsid w:val="006B1A6B"/>
    <w:rsid w:val="006B1B79"/>
    <w:rsid w:val="006B2764"/>
    <w:rsid w:val="006B304E"/>
    <w:rsid w:val="006B32C5"/>
    <w:rsid w:val="006B33B4"/>
    <w:rsid w:val="006B36C5"/>
    <w:rsid w:val="006B372E"/>
    <w:rsid w:val="006B3C21"/>
    <w:rsid w:val="006B3C45"/>
    <w:rsid w:val="006B40FE"/>
    <w:rsid w:val="006B4494"/>
    <w:rsid w:val="006B4831"/>
    <w:rsid w:val="006B4B08"/>
    <w:rsid w:val="006B50E8"/>
    <w:rsid w:val="006B5342"/>
    <w:rsid w:val="006B65BC"/>
    <w:rsid w:val="006B6733"/>
    <w:rsid w:val="006B6DA9"/>
    <w:rsid w:val="006B7AFE"/>
    <w:rsid w:val="006C1438"/>
    <w:rsid w:val="006C148A"/>
    <w:rsid w:val="006C1EA6"/>
    <w:rsid w:val="006C20AD"/>
    <w:rsid w:val="006C2F16"/>
    <w:rsid w:val="006C31D8"/>
    <w:rsid w:val="006C3791"/>
    <w:rsid w:val="006C38CC"/>
    <w:rsid w:val="006C3B5C"/>
    <w:rsid w:val="006C3C15"/>
    <w:rsid w:val="006C4716"/>
    <w:rsid w:val="006C4727"/>
    <w:rsid w:val="006C4B18"/>
    <w:rsid w:val="006C4F48"/>
    <w:rsid w:val="006C5286"/>
    <w:rsid w:val="006C5406"/>
    <w:rsid w:val="006C5F7E"/>
    <w:rsid w:val="006C600F"/>
    <w:rsid w:val="006C6616"/>
    <w:rsid w:val="006D0486"/>
    <w:rsid w:val="006D09C4"/>
    <w:rsid w:val="006D0EA2"/>
    <w:rsid w:val="006D0ED9"/>
    <w:rsid w:val="006D1501"/>
    <w:rsid w:val="006D1875"/>
    <w:rsid w:val="006D2139"/>
    <w:rsid w:val="006D2294"/>
    <w:rsid w:val="006D25DA"/>
    <w:rsid w:val="006D281D"/>
    <w:rsid w:val="006D339B"/>
    <w:rsid w:val="006D3CE0"/>
    <w:rsid w:val="006D3E40"/>
    <w:rsid w:val="006D40F9"/>
    <w:rsid w:val="006D4426"/>
    <w:rsid w:val="006D4553"/>
    <w:rsid w:val="006D4577"/>
    <w:rsid w:val="006D4F59"/>
    <w:rsid w:val="006D500C"/>
    <w:rsid w:val="006D507C"/>
    <w:rsid w:val="006D5395"/>
    <w:rsid w:val="006D641D"/>
    <w:rsid w:val="006D7361"/>
    <w:rsid w:val="006D775D"/>
    <w:rsid w:val="006D79F0"/>
    <w:rsid w:val="006E06A9"/>
    <w:rsid w:val="006E084D"/>
    <w:rsid w:val="006E094F"/>
    <w:rsid w:val="006E1075"/>
    <w:rsid w:val="006E133A"/>
    <w:rsid w:val="006E1374"/>
    <w:rsid w:val="006E1469"/>
    <w:rsid w:val="006E2930"/>
    <w:rsid w:val="006E2A4C"/>
    <w:rsid w:val="006E2CCE"/>
    <w:rsid w:val="006E2D85"/>
    <w:rsid w:val="006E2D87"/>
    <w:rsid w:val="006E2EB0"/>
    <w:rsid w:val="006E3381"/>
    <w:rsid w:val="006E33C7"/>
    <w:rsid w:val="006E379F"/>
    <w:rsid w:val="006E4EDD"/>
    <w:rsid w:val="006E5167"/>
    <w:rsid w:val="006E556A"/>
    <w:rsid w:val="006E656A"/>
    <w:rsid w:val="006E6CBC"/>
    <w:rsid w:val="006E6DA0"/>
    <w:rsid w:val="006E6F23"/>
    <w:rsid w:val="006E7685"/>
    <w:rsid w:val="006E7BD0"/>
    <w:rsid w:val="006F02FD"/>
    <w:rsid w:val="006F0CBA"/>
    <w:rsid w:val="006F0E5D"/>
    <w:rsid w:val="006F1809"/>
    <w:rsid w:val="006F209D"/>
    <w:rsid w:val="006F2B4C"/>
    <w:rsid w:val="006F2EBC"/>
    <w:rsid w:val="006F2F3A"/>
    <w:rsid w:val="006F3064"/>
    <w:rsid w:val="006F37AC"/>
    <w:rsid w:val="006F4DDF"/>
    <w:rsid w:val="006F5D90"/>
    <w:rsid w:val="006F5E97"/>
    <w:rsid w:val="006F69F1"/>
    <w:rsid w:val="006F70C2"/>
    <w:rsid w:val="006F7613"/>
    <w:rsid w:val="006F79D0"/>
    <w:rsid w:val="006F7D8D"/>
    <w:rsid w:val="006F7F95"/>
    <w:rsid w:val="007001AF"/>
    <w:rsid w:val="00700253"/>
    <w:rsid w:val="00700559"/>
    <w:rsid w:val="00700BF0"/>
    <w:rsid w:val="0070172B"/>
    <w:rsid w:val="007021B6"/>
    <w:rsid w:val="00702206"/>
    <w:rsid w:val="007025C8"/>
    <w:rsid w:val="00702811"/>
    <w:rsid w:val="007029D0"/>
    <w:rsid w:val="0070442F"/>
    <w:rsid w:val="00704C84"/>
    <w:rsid w:val="007050AB"/>
    <w:rsid w:val="007056AE"/>
    <w:rsid w:val="00705921"/>
    <w:rsid w:val="007059DC"/>
    <w:rsid w:val="00706846"/>
    <w:rsid w:val="00706CFB"/>
    <w:rsid w:val="00706D50"/>
    <w:rsid w:val="007070F7"/>
    <w:rsid w:val="0070742F"/>
    <w:rsid w:val="00707538"/>
    <w:rsid w:val="007100B5"/>
    <w:rsid w:val="007103A6"/>
    <w:rsid w:val="00710D4E"/>
    <w:rsid w:val="00710D78"/>
    <w:rsid w:val="00710D99"/>
    <w:rsid w:val="00711385"/>
    <w:rsid w:val="0071138D"/>
    <w:rsid w:val="00711A53"/>
    <w:rsid w:val="00712479"/>
    <w:rsid w:val="00712A0B"/>
    <w:rsid w:val="00712C1F"/>
    <w:rsid w:val="00712F49"/>
    <w:rsid w:val="00713151"/>
    <w:rsid w:val="00713A74"/>
    <w:rsid w:val="00713BB5"/>
    <w:rsid w:val="0071432B"/>
    <w:rsid w:val="00714D5F"/>
    <w:rsid w:val="007151AF"/>
    <w:rsid w:val="00715397"/>
    <w:rsid w:val="007159FD"/>
    <w:rsid w:val="007161CC"/>
    <w:rsid w:val="00717069"/>
    <w:rsid w:val="0071747B"/>
    <w:rsid w:val="00717E6E"/>
    <w:rsid w:val="007204EB"/>
    <w:rsid w:val="007206B9"/>
    <w:rsid w:val="00720843"/>
    <w:rsid w:val="00720922"/>
    <w:rsid w:val="00720B4E"/>
    <w:rsid w:val="00720DFA"/>
    <w:rsid w:val="00721055"/>
    <w:rsid w:val="007212B2"/>
    <w:rsid w:val="00721653"/>
    <w:rsid w:val="007217C2"/>
    <w:rsid w:val="00721892"/>
    <w:rsid w:val="00721C23"/>
    <w:rsid w:val="00722224"/>
    <w:rsid w:val="007223C0"/>
    <w:rsid w:val="00722B63"/>
    <w:rsid w:val="00722D13"/>
    <w:rsid w:val="00722E75"/>
    <w:rsid w:val="00723418"/>
    <w:rsid w:val="00723A6F"/>
    <w:rsid w:val="00723EE8"/>
    <w:rsid w:val="00724602"/>
    <w:rsid w:val="007247BD"/>
    <w:rsid w:val="00724EA0"/>
    <w:rsid w:val="007250AA"/>
    <w:rsid w:val="007251FE"/>
    <w:rsid w:val="00725348"/>
    <w:rsid w:val="007259A5"/>
    <w:rsid w:val="0072670F"/>
    <w:rsid w:val="00726882"/>
    <w:rsid w:val="007270ED"/>
    <w:rsid w:val="007272DF"/>
    <w:rsid w:val="00727CFD"/>
    <w:rsid w:val="00730476"/>
    <w:rsid w:val="007307D4"/>
    <w:rsid w:val="00730C80"/>
    <w:rsid w:val="00731495"/>
    <w:rsid w:val="00731BC5"/>
    <w:rsid w:val="00731BCB"/>
    <w:rsid w:val="00731C86"/>
    <w:rsid w:val="00731FAA"/>
    <w:rsid w:val="007325C1"/>
    <w:rsid w:val="00732AA3"/>
    <w:rsid w:val="00732B15"/>
    <w:rsid w:val="00733877"/>
    <w:rsid w:val="00733E53"/>
    <w:rsid w:val="00733FE5"/>
    <w:rsid w:val="00735137"/>
    <w:rsid w:val="007351AF"/>
    <w:rsid w:val="007356A3"/>
    <w:rsid w:val="00735D54"/>
    <w:rsid w:val="00736201"/>
    <w:rsid w:val="0073673C"/>
    <w:rsid w:val="00737001"/>
    <w:rsid w:val="00737139"/>
    <w:rsid w:val="00737151"/>
    <w:rsid w:val="00737318"/>
    <w:rsid w:val="0073790E"/>
    <w:rsid w:val="00737B9B"/>
    <w:rsid w:val="00737C61"/>
    <w:rsid w:val="00740572"/>
    <w:rsid w:val="00740B6D"/>
    <w:rsid w:val="00740BEA"/>
    <w:rsid w:val="00740CDE"/>
    <w:rsid w:val="00740EBE"/>
    <w:rsid w:val="007413DC"/>
    <w:rsid w:val="007416D3"/>
    <w:rsid w:val="00741D10"/>
    <w:rsid w:val="00742E17"/>
    <w:rsid w:val="00743313"/>
    <w:rsid w:val="007435D9"/>
    <w:rsid w:val="007440BC"/>
    <w:rsid w:val="007440DF"/>
    <w:rsid w:val="00744C3A"/>
    <w:rsid w:val="00744F3D"/>
    <w:rsid w:val="00745522"/>
    <w:rsid w:val="007455CD"/>
    <w:rsid w:val="007456FC"/>
    <w:rsid w:val="00745E41"/>
    <w:rsid w:val="007460E1"/>
    <w:rsid w:val="00746122"/>
    <w:rsid w:val="007464A9"/>
    <w:rsid w:val="007464E6"/>
    <w:rsid w:val="00746677"/>
    <w:rsid w:val="00746BC9"/>
    <w:rsid w:val="00746CBB"/>
    <w:rsid w:val="00750471"/>
    <w:rsid w:val="007505AD"/>
    <w:rsid w:val="007505F1"/>
    <w:rsid w:val="00750870"/>
    <w:rsid w:val="00751466"/>
    <w:rsid w:val="00751B77"/>
    <w:rsid w:val="00751D16"/>
    <w:rsid w:val="007522F1"/>
    <w:rsid w:val="00752955"/>
    <w:rsid w:val="0075391A"/>
    <w:rsid w:val="0075397F"/>
    <w:rsid w:val="00753B98"/>
    <w:rsid w:val="00753D6B"/>
    <w:rsid w:val="00754265"/>
    <w:rsid w:val="00754D0F"/>
    <w:rsid w:val="00754D57"/>
    <w:rsid w:val="00754DC6"/>
    <w:rsid w:val="00755176"/>
    <w:rsid w:val="0075661C"/>
    <w:rsid w:val="00756CE0"/>
    <w:rsid w:val="00756F91"/>
    <w:rsid w:val="00757253"/>
    <w:rsid w:val="00757F31"/>
    <w:rsid w:val="007605ED"/>
    <w:rsid w:val="0076086A"/>
    <w:rsid w:val="007608DA"/>
    <w:rsid w:val="00760B2F"/>
    <w:rsid w:val="0076121C"/>
    <w:rsid w:val="007615F0"/>
    <w:rsid w:val="00761709"/>
    <w:rsid w:val="00761A49"/>
    <w:rsid w:val="00761A90"/>
    <w:rsid w:val="00761DD9"/>
    <w:rsid w:val="0076215F"/>
    <w:rsid w:val="00762706"/>
    <w:rsid w:val="00762C87"/>
    <w:rsid w:val="00762D1F"/>
    <w:rsid w:val="0076326F"/>
    <w:rsid w:val="00764032"/>
    <w:rsid w:val="0076460D"/>
    <w:rsid w:val="0076543B"/>
    <w:rsid w:val="00765594"/>
    <w:rsid w:val="00765890"/>
    <w:rsid w:val="0076649A"/>
    <w:rsid w:val="00766CBC"/>
    <w:rsid w:val="00766D75"/>
    <w:rsid w:val="0076713E"/>
    <w:rsid w:val="00767456"/>
    <w:rsid w:val="0076785B"/>
    <w:rsid w:val="00767C58"/>
    <w:rsid w:val="007700F4"/>
    <w:rsid w:val="007707B8"/>
    <w:rsid w:val="00770BD0"/>
    <w:rsid w:val="00771E23"/>
    <w:rsid w:val="007726BD"/>
    <w:rsid w:val="00772EA1"/>
    <w:rsid w:val="0077394F"/>
    <w:rsid w:val="00773A72"/>
    <w:rsid w:val="0077422C"/>
    <w:rsid w:val="00774255"/>
    <w:rsid w:val="00774257"/>
    <w:rsid w:val="00774DD4"/>
    <w:rsid w:val="0077569F"/>
    <w:rsid w:val="00776699"/>
    <w:rsid w:val="00776D15"/>
    <w:rsid w:val="00777034"/>
    <w:rsid w:val="007771E4"/>
    <w:rsid w:val="007774DE"/>
    <w:rsid w:val="00777593"/>
    <w:rsid w:val="00777E11"/>
    <w:rsid w:val="007805C9"/>
    <w:rsid w:val="007806CE"/>
    <w:rsid w:val="00780B1E"/>
    <w:rsid w:val="00780D7E"/>
    <w:rsid w:val="00780E94"/>
    <w:rsid w:val="007812C6"/>
    <w:rsid w:val="007815D8"/>
    <w:rsid w:val="00781947"/>
    <w:rsid w:val="00781AE1"/>
    <w:rsid w:val="007828FD"/>
    <w:rsid w:val="00782DAC"/>
    <w:rsid w:val="00782EB1"/>
    <w:rsid w:val="00782FE9"/>
    <w:rsid w:val="00783443"/>
    <w:rsid w:val="00783763"/>
    <w:rsid w:val="007841FA"/>
    <w:rsid w:val="00784E27"/>
    <w:rsid w:val="00784E50"/>
    <w:rsid w:val="00784EC7"/>
    <w:rsid w:val="00785275"/>
    <w:rsid w:val="00785763"/>
    <w:rsid w:val="007866E6"/>
    <w:rsid w:val="007869B5"/>
    <w:rsid w:val="007876D8"/>
    <w:rsid w:val="007877C4"/>
    <w:rsid w:val="00787F3A"/>
    <w:rsid w:val="007901A9"/>
    <w:rsid w:val="0079054D"/>
    <w:rsid w:val="00790555"/>
    <w:rsid w:val="0079070C"/>
    <w:rsid w:val="00791218"/>
    <w:rsid w:val="007915A9"/>
    <w:rsid w:val="00791B86"/>
    <w:rsid w:val="00791EB9"/>
    <w:rsid w:val="00792360"/>
    <w:rsid w:val="00792FD7"/>
    <w:rsid w:val="0079395D"/>
    <w:rsid w:val="007947E7"/>
    <w:rsid w:val="00794E33"/>
    <w:rsid w:val="007952A7"/>
    <w:rsid w:val="007954ED"/>
    <w:rsid w:val="00795629"/>
    <w:rsid w:val="00795F9B"/>
    <w:rsid w:val="00796502"/>
    <w:rsid w:val="007979A2"/>
    <w:rsid w:val="00797BEB"/>
    <w:rsid w:val="007A049D"/>
    <w:rsid w:val="007A10A6"/>
    <w:rsid w:val="007A1ED4"/>
    <w:rsid w:val="007A25DA"/>
    <w:rsid w:val="007A27BB"/>
    <w:rsid w:val="007A2C27"/>
    <w:rsid w:val="007A30FB"/>
    <w:rsid w:val="007A31DC"/>
    <w:rsid w:val="007A36CB"/>
    <w:rsid w:val="007A37A9"/>
    <w:rsid w:val="007A38BE"/>
    <w:rsid w:val="007A39D1"/>
    <w:rsid w:val="007A3AC9"/>
    <w:rsid w:val="007A3F46"/>
    <w:rsid w:val="007A41C4"/>
    <w:rsid w:val="007A4481"/>
    <w:rsid w:val="007A4D14"/>
    <w:rsid w:val="007A4DA1"/>
    <w:rsid w:val="007A51A2"/>
    <w:rsid w:val="007A570F"/>
    <w:rsid w:val="007A5BC1"/>
    <w:rsid w:val="007A6316"/>
    <w:rsid w:val="007A63A3"/>
    <w:rsid w:val="007A63D4"/>
    <w:rsid w:val="007A70E4"/>
    <w:rsid w:val="007A7F1A"/>
    <w:rsid w:val="007B03DA"/>
    <w:rsid w:val="007B127B"/>
    <w:rsid w:val="007B17D2"/>
    <w:rsid w:val="007B17E3"/>
    <w:rsid w:val="007B18E2"/>
    <w:rsid w:val="007B203C"/>
    <w:rsid w:val="007B2503"/>
    <w:rsid w:val="007B29D9"/>
    <w:rsid w:val="007B2BD7"/>
    <w:rsid w:val="007B2E2B"/>
    <w:rsid w:val="007B2E6A"/>
    <w:rsid w:val="007B30A1"/>
    <w:rsid w:val="007B3245"/>
    <w:rsid w:val="007B355F"/>
    <w:rsid w:val="007B380A"/>
    <w:rsid w:val="007B3DFD"/>
    <w:rsid w:val="007B439A"/>
    <w:rsid w:val="007B4F05"/>
    <w:rsid w:val="007B5DC6"/>
    <w:rsid w:val="007B6956"/>
    <w:rsid w:val="007B6BC7"/>
    <w:rsid w:val="007B7D11"/>
    <w:rsid w:val="007C05AD"/>
    <w:rsid w:val="007C06F2"/>
    <w:rsid w:val="007C08DC"/>
    <w:rsid w:val="007C0978"/>
    <w:rsid w:val="007C09A0"/>
    <w:rsid w:val="007C0FC9"/>
    <w:rsid w:val="007C16CC"/>
    <w:rsid w:val="007C1BDE"/>
    <w:rsid w:val="007C1CDF"/>
    <w:rsid w:val="007C1E8E"/>
    <w:rsid w:val="007C2BDE"/>
    <w:rsid w:val="007C3419"/>
    <w:rsid w:val="007C4C1D"/>
    <w:rsid w:val="007C5547"/>
    <w:rsid w:val="007C5B9A"/>
    <w:rsid w:val="007C5E0C"/>
    <w:rsid w:val="007C5F28"/>
    <w:rsid w:val="007C65E5"/>
    <w:rsid w:val="007C6A64"/>
    <w:rsid w:val="007C75BB"/>
    <w:rsid w:val="007C7636"/>
    <w:rsid w:val="007C7869"/>
    <w:rsid w:val="007C7C53"/>
    <w:rsid w:val="007C7C66"/>
    <w:rsid w:val="007C7E89"/>
    <w:rsid w:val="007D0621"/>
    <w:rsid w:val="007D23BF"/>
    <w:rsid w:val="007D29EF"/>
    <w:rsid w:val="007D2F33"/>
    <w:rsid w:val="007D33BC"/>
    <w:rsid w:val="007D3CB6"/>
    <w:rsid w:val="007D4327"/>
    <w:rsid w:val="007D446F"/>
    <w:rsid w:val="007D4AF7"/>
    <w:rsid w:val="007D5E6A"/>
    <w:rsid w:val="007D608C"/>
    <w:rsid w:val="007D6102"/>
    <w:rsid w:val="007D6304"/>
    <w:rsid w:val="007D6E47"/>
    <w:rsid w:val="007D6E70"/>
    <w:rsid w:val="007D738F"/>
    <w:rsid w:val="007D7651"/>
    <w:rsid w:val="007D78E4"/>
    <w:rsid w:val="007E07E8"/>
    <w:rsid w:val="007E0F5A"/>
    <w:rsid w:val="007E11FF"/>
    <w:rsid w:val="007E1978"/>
    <w:rsid w:val="007E1A52"/>
    <w:rsid w:val="007E1FE7"/>
    <w:rsid w:val="007E2B5C"/>
    <w:rsid w:val="007E321A"/>
    <w:rsid w:val="007E374A"/>
    <w:rsid w:val="007E3D09"/>
    <w:rsid w:val="007E4076"/>
    <w:rsid w:val="007E4391"/>
    <w:rsid w:val="007E43C3"/>
    <w:rsid w:val="007E459B"/>
    <w:rsid w:val="007E5183"/>
    <w:rsid w:val="007E5D72"/>
    <w:rsid w:val="007E6000"/>
    <w:rsid w:val="007E6AF6"/>
    <w:rsid w:val="007E731D"/>
    <w:rsid w:val="007E7436"/>
    <w:rsid w:val="007E7AD5"/>
    <w:rsid w:val="007F05E0"/>
    <w:rsid w:val="007F0ADA"/>
    <w:rsid w:val="007F1071"/>
    <w:rsid w:val="007F1655"/>
    <w:rsid w:val="007F2AF5"/>
    <w:rsid w:val="007F2EA1"/>
    <w:rsid w:val="007F388A"/>
    <w:rsid w:val="007F3C3E"/>
    <w:rsid w:val="007F3EBC"/>
    <w:rsid w:val="007F4460"/>
    <w:rsid w:val="007F4953"/>
    <w:rsid w:val="007F4D87"/>
    <w:rsid w:val="007F5272"/>
    <w:rsid w:val="007F5EAF"/>
    <w:rsid w:val="007F5FA3"/>
    <w:rsid w:val="007F61BC"/>
    <w:rsid w:val="007F63CF"/>
    <w:rsid w:val="007F6CB6"/>
    <w:rsid w:val="007F7147"/>
    <w:rsid w:val="007F714D"/>
    <w:rsid w:val="007F76A2"/>
    <w:rsid w:val="007F7DED"/>
    <w:rsid w:val="007F7FBE"/>
    <w:rsid w:val="00800817"/>
    <w:rsid w:val="008008DB"/>
    <w:rsid w:val="00800AD8"/>
    <w:rsid w:val="0080104D"/>
    <w:rsid w:val="008013B3"/>
    <w:rsid w:val="0080206D"/>
    <w:rsid w:val="00802764"/>
    <w:rsid w:val="00803266"/>
    <w:rsid w:val="008039C3"/>
    <w:rsid w:val="00803C81"/>
    <w:rsid w:val="00803E37"/>
    <w:rsid w:val="00803EC5"/>
    <w:rsid w:val="00804257"/>
    <w:rsid w:val="008044D6"/>
    <w:rsid w:val="008045BD"/>
    <w:rsid w:val="008045F6"/>
    <w:rsid w:val="008048D5"/>
    <w:rsid w:val="00804A8D"/>
    <w:rsid w:val="00804C64"/>
    <w:rsid w:val="008054E6"/>
    <w:rsid w:val="00805FEB"/>
    <w:rsid w:val="008060A1"/>
    <w:rsid w:val="0080671F"/>
    <w:rsid w:val="00807060"/>
    <w:rsid w:val="008075F2"/>
    <w:rsid w:val="00807838"/>
    <w:rsid w:val="008078BE"/>
    <w:rsid w:val="00810762"/>
    <w:rsid w:val="00810AD6"/>
    <w:rsid w:val="00810C18"/>
    <w:rsid w:val="00811297"/>
    <w:rsid w:val="00811AE0"/>
    <w:rsid w:val="008120E7"/>
    <w:rsid w:val="008123F3"/>
    <w:rsid w:val="0081293C"/>
    <w:rsid w:val="00813142"/>
    <w:rsid w:val="00813621"/>
    <w:rsid w:val="00813711"/>
    <w:rsid w:val="0081492C"/>
    <w:rsid w:val="0081623F"/>
    <w:rsid w:val="008167ED"/>
    <w:rsid w:val="00816A47"/>
    <w:rsid w:val="0081719B"/>
    <w:rsid w:val="0082082E"/>
    <w:rsid w:val="00820B4E"/>
    <w:rsid w:val="0082101B"/>
    <w:rsid w:val="008210A5"/>
    <w:rsid w:val="00821534"/>
    <w:rsid w:val="00821795"/>
    <w:rsid w:val="00821996"/>
    <w:rsid w:val="00821E03"/>
    <w:rsid w:val="0082222F"/>
    <w:rsid w:val="00822260"/>
    <w:rsid w:val="00822B6A"/>
    <w:rsid w:val="00823556"/>
    <w:rsid w:val="00823BF6"/>
    <w:rsid w:val="00823CF0"/>
    <w:rsid w:val="008240CA"/>
    <w:rsid w:val="0082414F"/>
    <w:rsid w:val="00824C7D"/>
    <w:rsid w:val="008257E8"/>
    <w:rsid w:val="00825B6A"/>
    <w:rsid w:val="00826154"/>
    <w:rsid w:val="008261CD"/>
    <w:rsid w:val="008261F0"/>
    <w:rsid w:val="008264D2"/>
    <w:rsid w:val="00826859"/>
    <w:rsid w:val="00827238"/>
    <w:rsid w:val="0082775B"/>
    <w:rsid w:val="00827BA1"/>
    <w:rsid w:val="008303F7"/>
    <w:rsid w:val="008309CB"/>
    <w:rsid w:val="00830F43"/>
    <w:rsid w:val="00831598"/>
    <w:rsid w:val="00831F8E"/>
    <w:rsid w:val="0083216B"/>
    <w:rsid w:val="008324BD"/>
    <w:rsid w:val="008324DC"/>
    <w:rsid w:val="00832805"/>
    <w:rsid w:val="00832CC4"/>
    <w:rsid w:val="00832E88"/>
    <w:rsid w:val="008331C5"/>
    <w:rsid w:val="0083398F"/>
    <w:rsid w:val="00833BE9"/>
    <w:rsid w:val="0083407D"/>
    <w:rsid w:val="008340C0"/>
    <w:rsid w:val="008343F4"/>
    <w:rsid w:val="008347FD"/>
    <w:rsid w:val="00834BC9"/>
    <w:rsid w:val="00834E35"/>
    <w:rsid w:val="0083571F"/>
    <w:rsid w:val="00835DE7"/>
    <w:rsid w:val="00836518"/>
    <w:rsid w:val="008366E3"/>
    <w:rsid w:val="00836BAA"/>
    <w:rsid w:val="00836CCF"/>
    <w:rsid w:val="008374CA"/>
    <w:rsid w:val="008375CB"/>
    <w:rsid w:val="00837D73"/>
    <w:rsid w:val="0084019A"/>
    <w:rsid w:val="0084020E"/>
    <w:rsid w:val="0084070D"/>
    <w:rsid w:val="008407DC"/>
    <w:rsid w:val="00840F68"/>
    <w:rsid w:val="00840F7F"/>
    <w:rsid w:val="00841452"/>
    <w:rsid w:val="0084154C"/>
    <w:rsid w:val="00842887"/>
    <w:rsid w:val="00842DC2"/>
    <w:rsid w:val="008442FA"/>
    <w:rsid w:val="00844CDE"/>
    <w:rsid w:val="008459E1"/>
    <w:rsid w:val="00846AF3"/>
    <w:rsid w:val="00846B47"/>
    <w:rsid w:val="00846B8E"/>
    <w:rsid w:val="00846F76"/>
    <w:rsid w:val="0084710C"/>
    <w:rsid w:val="0084727A"/>
    <w:rsid w:val="00847692"/>
    <w:rsid w:val="008477B7"/>
    <w:rsid w:val="008479E6"/>
    <w:rsid w:val="00847B99"/>
    <w:rsid w:val="0085009E"/>
    <w:rsid w:val="008500E7"/>
    <w:rsid w:val="0085147C"/>
    <w:rsid w:val="00851541"/>
    <w:rsid w:val="008517BB"/>
    <w:rsid w:val="00851A13"/>
    <w:rsid w:val="00851C60"/>
    <w:rsid w:val="00851EF3"/>
    <w:rsid w:val="0085270B"/>
    <w:rsid w:val="00852C05"/>
    <w:rsid w:val="0085343F"/>
    <w:rsid w:val="00853F29"/>
    <w:rsid w:val="0085475D"/>
    <w:rsid w:val="00854C59"/>
    <w:rsid w:val="00854C8F"/>
    <w:rsid w:val="00854D2A"/>
    <w:rsid w:val="008550D6"/>
    <w:rsid w:val="00856BFC"/>
    <w:rsid w:val="00857054"/>
    <w:rsid w:val="00857199"/>
    <w:rsid w:val="00857BA1"/>
    <w:rsid w:val="008600B8"/>
    <w:rsid w:val="008603F4"/>
    <w:rsid w:val="00860708"/>
    <w:rsid w:val="008609F6"/>
    <w:rsid w:val="00860C6E"/>
    <w:rsid w:val="00860D7C"/>
    <w:rsid w:val="00860EAA"/>
    <w:rsid w:val="0086118E"/>
    <w:rsid w:val="0086164C"/>
    <w:rsid w:val="00861858"/>
    <w:rsid w:val="00861D6A"/>
    <w:rsid w:val="00861F3E"/>
    <w:rsid w:val="008627B9"/>
    <w:rsid w:val="008629D7"/>
    <w:rsid w:val="008632B4"/>
    <w:rsid w:val="008638AF"/>
    <w:rsid w:val="00863AC9"/>
    <w:rsid w:val="00864DDE"/>
    <w:rsid w:val="008652AA"/>
    <w:rsid w:val="008652D3"/>
    <w:rsid w:val="00865581"/>
    <w:rsid w:val="00865840"/>
    <w:rsid w:val="00865C71"/>
    <w:rsid w:val="00866213"/>
    <w:rsid w:val="008664AA"/>
    <w:rsid w:val="008668B5"/>
    <w:rsid w:val="008669EF"/>
    <w:rsid w:val="008672DE"/>
    <w:rsid w:val="008679CC"/>
    <w:rsid w:val="00867BAF"/>
    <w:rsid w:val="00870014"/>
    <w:rsid w:val="00870B92"/>
    <w:rsid w:val="008710B6"/>
    <w:rsid w:val="0087134E"/>
    <w:rsid w:val="00872115"/>
    <w:rsid w:val="00872D57"/>
    <w:rsid w:val="0087321F"/>
    <w:rsid w:val="008732A1"/>
    <w:rsid w:val="0087350E"/>
    <w:rsid w:val="008743DF"/>
    <w:rsid w:val="0087503B"/>
    <w:rsid w:val="008750A5"/>
    <w:rsid w:val="008768FF"/>
    <w:rsid w:val="008769E4"/>
    <w:rsid w:val="00877122"/>
    <w:rsid w:val="00877448"/>
    <w:rsid w:val="00877844"/>
    <w:rsid w:val="00877C35"/>
    <w:rsid w:val="00880030"/>
    <w:rsid w:val="008809BE"/>
    <w:rsid w:val="00880BDA"/>
    <w:rsid w:val="00880C72"/>
    <w:rsid w:val="00881394"/>
    <w:rsid w:val="008814B2"/>
    <w:rsid w:val="00881B4A"/>
    <w:rsid w:val="00881E9D"/>
    <w:rsid w:val="00882386"/>
    <w:rsid w:val="00882452"/>
    <w:rsid w:val="00882A4B"/>
    <w:rsid w:val="00882D13"/>
    <w:rsid w:val="0088378B"/>
    <w:rsid w:val="00883A06"/>
    <w:rsid w:val="00883A81"/>
    <w:rsid w:val="00883B0F"/>
    <w:rsid w:val="0088472D"/>
    <w:rsid w:val="00884C30"/>
    <w:rsid w:val="008853F7"/>
    <w:rsid w:val="0088599A"/>
    <w:rsid w:val="00885C20"/>
    <w:rsid w:val="00885C68"/>
    <w:rsid w:val="00885E2B"/>
    <w:rsid w:val="008861AB"/>
    <w:rsid w:val="00886F8A"/>
    <w:rsid w:val="00887743"/>
    <w:rsid w:val="00887D29"/>
    <w:rsid w:val="0089034D"/>
    <w:rsid w:val="0089059F"/>
    <w:rsid w:val="00890889"/>
    <w:rsid w:val="0089097C"/>
    <w:rsid w:val="0089117D"/>
    <w:rsid w:val="0089121B"/>
    <w:rsid w:val="00891A52"/>
    <w:rsid w:val="00891C73"/>
    <w:rsid w:val="00892474"/>
    <w:rsid w:val="00892777"/>
    <w:rsid w:val="00892F54"/>
    <w:rsid w:val="00892F9C"/>
    <w:rsid w:val="0089316B"/>
    <w:rsid w:val="008933EA"/>
    <w:rsid w:val="0089375B"/>
    <w:rsid w:val="00893A2F"/>
    <w:rsid w:val="00893DE2"/>
    <w:rsid w:val="008948FB"/>
    <w:rsid w:val="00894997"/>
    <w:rsid w:val="00894CEE"/>
    <w:rsid w:val="00894CFD"/>
    <w:rsid w:val="00894D27"/>
    <w:rsid w:val="00895DC8"/>
    <w:rsid w:val="008960B7"/>
    <w:rsid w:val="00896C22"/>
    <w:rsid w:val="00896E88"/>
    <w:rsid w:val="0089718D"/>
    <w:rsid w:val="00897C91"/>
    <w:rsid w:val="00897E98"/>
    <w:rsid w:val="008A15E7"/>
    <w:rsid w:val="008A1756"/>
    <w:rsid w:val="008A1D97"/>
    <w:rsid w:val="008A3750"/>
    <w:rsid w:val="008A43C2"/>
    <w:rsid w:val="008A52BC"/>
    <w:rsid w:val="008A55F6"/>
    <w:rsid w:val="008A6067"/>
    <w:rsid w:val="008A629B"/>
    <w:rsid w:val="008A6691"/>
    <w:rsid w:val="008A6880"/>
    <w:rsid w:val="008A6C87"/>
    <w:rsid w:val="008A6F0D"/>
    <w:rsid w:val="008A7993"/>
    <w:rsid w:val="008B0C59"/>
    <w:rsid w:val="008B0E1A"/>
    <w:rsid w:val="008B1201"/>
    <w:rsid w:val="008B14D5"/>
    <w:rsid w:val="008B189C"/>
    <w:rsid w:val="008B1AB0"/>
    <w:rsid w:val="008B1F05"/>
    <w:rsid w:val="008B1FDD"/>
    <w:rsid w:val="008B23BE"/>
    <w:rsid w:val="008B25FF"/>
    <w:rsid w:val="008B2778"/>
    <w:rsid w:val="008B278B"/>
    <w:rsid w:val="008B2B91"/>
    <w:rsid w:val="008B3268"/>
    <w:rsid w:val="008B32A2"/>
    <w:rsid w:val="008B35FD"/>
    <w:rsid w:val="008B360C"/>
    <w:rsid w:val="008B3E69"/>
    <w:rsid w:val="008B479B"/>
    <w:rsid w:val="008B4DB3"/>
    <w:rsid w:val="008B4F03"/>
    <w:rsid w:val="008B4F51"/>
    <w:rsid w:val="008B55F3"/>
    <w:rsid w:val="008B5F60"/>
    <w:rsid w:val="008B637F"/>
    <w:rsid w:val="008B6405"/>
    <w:rsid w:val="008B6545"/>
    <w:rsid w:val="008B6A78"/>
    <w:rsid w:val="008B74D1"/>
    <w:rsid w:val="008B7FC1"/>
    <w:rsid w:val="008C021B"/>
    <w:rsid w:val="008C028E"/>
    <w:rsid w:val="008C0342"/>
    <w:rsid w:val="008C0D3E"/>
    <w:rsid w:val="008C108F"/>
    <w:rsid w:val="008C1211"/>
    <w:rsid w:val="008C1343"/>
    <w:rsid w:val="008C16E1"/>
    <w:rsid w:val="008C1970"/>
    <w:rsid w:val="008C1A5B"/>
    <w:rsid w:val="008C1BE5"/>
    <w:rsid w:val="008C1CA7"/>
    <w:rsid w:val="008C24C4"/>
    <w:rsid w:val="008C29C0"/>
    <w:rsid w:val="008C2DA6"/>
    <w:rsid w:val="008C2E29"/>
    <w:rsid w:val="008C34D9"/>
    <w:rsid w:val="008C388B"/>
    <w:rsid w:val="008C3B2A"/>
    <w:rsid w:val="008C3FC7"/>
    <w:rsid w:val="008C404C"/>
    <w:rsid w:val="008C4A7D"/>
    <w:rsid w:val="008C59F7"/>
    <w:rsid w:val="008C5C85"/>
    <w:rsid w:val="008C5FF9"/>
    <w:rsid w:val="008C7590"/>
    <w:rsid w:val="008C76A1"/>
    <w:rsid w:val="008C7AE0"/>
    <w:rsid w:val="008C7E65"/>
    <w:rsid w:val="008C7E77"/>
    <w:rsid w:val="008D0294"/>
    <w:rsid w:val="008D06BA"/>
    <w:rsid w:val="008D18CB"/>
    <w:rsid w:val="008D2C07"/>
    <w:rsid w:val="008D3315"/>
    <w:rsid w:val="008D3AB5"/>
    <w:rsid w:val="008D425E"/>
    <w:rsid w:val="008D43A8"/>
    <w:rsid w:val="008D44C5"/>
    <w:rsid w:val="008D4734"/>
    <w:rsid w:val="008D4F46"/>
    <w:rsid w:val="008D51B4"/>
    <w:rsid w:val="008D52A7"/>
    <w:rsid w:val="008D52E7"/>
    <w:rsid w:val="008D57DD"/>
    <w:rsid w:val="008D586C"/>
    <w:rsid w:val="008D6511"/>
    <w:rsid w:val="008D6B21"/>
    <w:rsid w:val="008D6D44"/>
    <w:rsid w:val="008D6D87"/>
    <w:rsid w:val="008D6E21"/>
    <w:rsid w:val="008D7099"/>
    <w:rsid w:val="008D70B4"/>
    <w:rsid w:val="008E0079"/>
    <w:rsid w:val="008E0795"/>
    <w:rsid w:val="008E08B7"/>
    <w:rsid w:val="008E166B"/>
    <w:rsid w:val="008E174E"/>
    <w:rsid w:val="008E1B0E"/>
    <w:rsid w:val="008E2DD2"/>
    <w:rsid w:val="008E33CA"/>
    <w:rsid w:val="008E374D"/>
    <w:rsid w:val="008E3B6C"/>
    <w:rsid w:val="008E3EFC"/>
    <w:rsid w:val="008E43F1"/>
    <w:rsid w:val="008E4A22"/>
    <w:rsid w:val="008E4DAD"/>
    <w:rsid w:val="008E5045"/>
    <w:rsid w:val="008E6412"/>
    <w:rsid w:val="008E6467"/>
    <w:rsid w:val="008E67C7"/>
    <w:rsid w:val="008E6A1E"/>
    <w:rsid w:val="008E6FBF"/>
    <w:rsid w:val="008E742B"/>
    <w:rsid w:val="008E779E"/>
    <w:rsid w:val="008F0235"/>
    <w:rsid w:val="008F0569"/>
    <w:rsid w:val="008F071E"/>
    <w:rsid w:val="008F0917"/>
    <w:rsid w:val="008F0A6B"/>
    <w:rsid w:val="008F10BB"/>
    <w:rsid w:val="008F1480"/>
    <w:rsid w:val="008F1925"/>
    <w:rsid w:val="008F1C60"/>
    <w:rsid w:val="008F269F"/>
    <w:rsid w:val="008F26C2"/>
    <w:rsid w:val="008F2FA0"/>
    <w:rsid w:val="008F3827"/>
    <w:rsid w:val="008F40FE"/>
    <w:rsid w:val="008F4D2B"/>
    <w:rsid w:val="008F5088"/>
    <w:rsid w:val="008F554F"/>
    <w:rsid w:val="008F62D4"/>
    <w:rsid w:val="008F6ACE"/>
    <w:rsid w:val="008F7418"/>
    <w:rsid w:val="0090015F"/>
    <w:rsid w:val="009004D8"/>
    <w:rsid w:val="0090095F"/>
    <w:rsid w:val="00900A7E"/>
    <w:rsid w:val="009015B5"/>
    <w:rsid w:val="00901637"/>
    <w:rsid w:val="0090172E"/>
    <w:rsid w:val="009021FF"/>
    <w:rsid w:val="00902EFE"/>
    <w:rsid w:val="00903D69"/>
    <w:rsid w:val="00903D6B"/>
    <w:rsid w:val="00903D96"/>
    <w:rsid w:val="00903FBB"/>
    <w:rsid w:val="00904270"/>
    <w:rsid w:val="009049B3"/>
    <w:rsid w:val="009049D7"/>
    <w:rsid w:val="00904AE9"/>
    <w:rsid w:val="00905070"/>
    <w:rsid w:val="009051DD"/>
    <w:rsid w:val="0090526D"/>
    <w:rsid w:val="009064D2"/>
    <w:rsid w:val="00907DB0"/>
    <w:rsid w:val="009104C6"/>
    <w:rsid w:val="00910A8A"/>
    <w:rsid w:val="00910B09"/>
    <w:rsid w:val="009112AC"/>
    <w:rsid w:val="009116EC"/>
    <w:rsid w:val="0091181B"/>
    <w:rsid w:val="00911CD5"/>
    <w:rsid w:val="009122AC"/>
    <w:rsid w:val="00912468"/>
    <w:rsid w:val="009127BE"/>
    <w:rsid w:val="00912D87"/>
    <w:rsid w:val="00913107"/>
    <w:rsid w:val="009135E1"/>
    <w:rsid w:val="009140AA"/>
    <w:rsid w:val="00914A26"/>
    <w:rsid w:val="00915806"/>
    <w:rsid w:val="00915E83"/>
    <w:rsid w:val="00916308"/>
    <w:rsid w:val="00916375"/>
    <w:rsid w:val="0091651D"/>
    <w:rsid w:val="00916550"/>
    <w:rsid w:val="00916A2B"/>
    <w:rsid w:val="00916AFA"/>
    <w:rsid w:val="00916C1F"/>
    <w:rsid w:val="009171D6"/>
    <w:rsid w:val="009176C0"/>
    <w:rsid w:val="00917D6F"/>
    <w:rsid w:val="00917DF6"/>
    <w:rsid w:val="00917E80"/>
    <w:rsid w:val="00917FE8"/>
    <w:rsid w:val="009205BA"/>
    <w:rsid w:val="009206F7"/>
    <w:rsid w:val="00920877"/>
    <w:rsid w:val="00920B8D"/>
    <w:rsid w:val="009224F3"/>
    <w:rsid w:val="009244BF"/>
    <w:rsid w:val="009244D6"/>
    <w:rsid w:val="00924521"/>
    <w:rsid w:val="00924863"/>
    <w:rsid w:val="009250C8"/>
    <w:rsid w:val="009252E2"/>
    <w:rsid w:val="009259AB"/>
    <w:rsid w:val="00925EA9"/>
    <w:rsid w:val="009265E1"/>
    <w:rsid w:val="00926B38"/>
    <w:rsid w:val="00927208"/>
    <w:rsid w:val="00927419"/>
    <w:rsid w:val="00927A3F"/>
    <w:rsid w:val="00927CAD"/>
    <w:rsid w:val="00927DC0"/>
    <w:rsid w:val="00930086"/>
    <w:rsid w:val="0093008F"/>
    <w:rsid w:val="009305C0"/>
    <w:rsid w:val="00930D07"/>
    <w:rsid w:val="0093147E"/>
    <w:rsid w:val="0093163A"/>
    <w:rsid w:val="00933569"/>
    <w:rsid w:val="009336D3"/>
    <w:rsid w:val="009341EE"/>
    <w:rsid w:val="009346DE"/>
    <w:rsid w:val="00934EA5"/>
    <w:rsid w:val="009351A9"/>
    <w:rsid w:val="00935295"/>
    <w:rsid w:val="009362BC"/>
    <w:rsid w:val="009366AD"/>
    <w:rsid w:val="009367FE"/>
    <w:rsid w:val="00936C27"/>
    <w:rsid w:val="0093795D"/>
    <w:rsid w:val="009379DC"/>
    <w:rsid w:val="00937B7B"/>
    <w:rsid w:val="00937F75"/>
    <w:rsid w:val="00940503"/>
    <w:rsid w:val="00940CA0"/>
    <w:rsid w:val="0094103B"/>
    <w:rsid w:val="00941496"/>
    <w:rsid w:val="00941AF8"/>
    <w:rsid w:val="0094247B"/>
    <w:rsid w:val="009424E1"/>
    <w:rsid w:val="00942E4E"/>
    <w:rsid w:val="009432D4"/>
    <w:rsid w:val="00943571"/>
    <w:rsid w:val="00943BD6"/>
    <w:rsid w:val="00944BDF"/>
    <w:rsid w:val="00944EBD"/>
    <w:rsid w:val="00944F6E"/>
    <w:rsid w:val="00945645"/>
    <w:rsid w:val="0094565E"/>
    <w:rsid w:val="009457EC"/>
    <w:rsid w:val="00945C53"/>
    <w:rsid w:val="0094618A"/>
    <w:rsid w:val="0094638A"/>
    <w:rsid w:val="009466FB"/>
    <w:rsid w:val="009470B7"/>
    <w:rsid w:val="00947B94"/>
    <w:rsid w:val="00950B79"/>
    <w:rsid w:val="00950C78"/>
    <w:rsid w:val="00950D2F"/>
    <w:rsid w:val="0095109B"/>
    <w:rsid w:val="00951450"/>
    <w:rsid w:val="009514F6"/>
    <w:rsid w:val="00952F5A"/>
    <w:rsid w:val="00953B91"/>
    <w:rsid w:val="009541E4"/>
    <w:rsid w:val="009553EF"/>
    <w:rsid w:val="009556D9"/>
    <w:rsid w:val="00956245"/>
    <w:rsid w:val="00956693"/>
    <w:rsid w:val="00956DF8"/>
    <w:rsid w:val="00956E8C"/>
    <w:rsid w:val="009577BD"/>
    <w:rsid w:val="009577D9"/>
    <w:rsid w:val="00957A90"/>
    <w:rsid w:val="00957B65"/>
    <w:rsid w:val="00960028"/>
    <w:rsid w:val="00961194"/>
    <w:rsid w:val="00961D33"/>
    <w:rsid w:val="00961E83"/>
    <w:rsid w:val="00961FC9"/>
    <w:rsid w:val="00962109"/>
    <w:rsid w:val="0096435E"/>
    <w:rsid w:val="009644B3"/>
    <w:rsid w:val="009658EA"/>
    <w:rsid w:val="00965C06"/>
    <w:rsid w:val="00965D97"/>
    <w:rsid w:val="0096689B"/>
    <w:rsid w:val="009672CD"/>
    <w:rsid w:val="009673FF"/>
    <w:rsid w:val="00967F8A"/>
    <w:rsid w:val="0097109A"/>
    <w:rsid w:val="0097119B"/>
    <w:rsid w:val="0097127A"/>
    <w:rsid w:val="00971B79"/>
    <w:rsid w:val="00972033"/>
    <w:rsid w:val="00972310"/>
    <w:rsid w:val="009725C4"/>
    <w:rsid w:val="0097302A"/>
    <w:rsid w:val="00973766"/>
    <w:rsid w:val="009737ED"/>
    <w:rsid w:val="00973D5F"/>
    <w:rsid w:val="0097451B"/>
    <w:rsid w:val="009745F6"/>
    <w:rsid w:val="009749BB"/>
    <w:rsid w:val="00974D49"/>
    <w:rsid w:val="009767EF"/>
    <w:rsid w:val="0097693F"/>
    <w:rsid w:val="00976A2A"/>
    <w:rsid w:val="0097721F"/>
    <w:rsid w:val="00977E00"/>
    <w:rsid w:val="0098097E"/>
    <w:rsid w:val="00980C8B"/>
    <w:rsid w:val="00980F61"/>
    <w:rsid w:val="00981851"/>
    <w:rsid w:val="00981ADC"/>
    <w:rsid w:val="00983630"/>
    <w:rsid w:val="00983B33"/>
    <w:rsid w:val="00983CE3"/>
    <w:rsid w:val="00983EA9"/>
    <w:rsid w:val="00983EB1"/>
    <w:rsid w:val="0098424D"/>
    <w:rsid w:val="0098494E"/>
    <w:rsid w:val="00984A93"/>
    <w:rsid w:val="00984F34"/>
    <w:rsid w:val="009851C5"/>
    <w:rsid w:val="00985CAE"/>
    <w:rsid w:val="00987472"/>
    <w:rsid w:val="00987F51"/>
    <w:rsid w:val="009903CF"/>
    <w:rsid w:val="0099057B"/>
    <w:rsid w:val="009906A6"/>
    <w:rsid w:val="009908FC"/>
    <w:rsid w:val="00991111"/>
    <w:rsid w:val="009917D0"/>
    <w:rsid w:val="00991867"/>
    <w:rsid w:val="00991CA5"/>
    <w:rsid w:val="00991E33"/>
    <w:rsid w:val="0099203B"/>
    <w:rsid w:val="009922AB"/>
    <w:rsid w:val="0099239B"/>
    <w:rsid w:val="00992FA7"/>
    <w:rsid w:val="00993A37"/>
    <w:rsid w:val="009947A9"/>
    <w:rsid w:val="00995675"/>
    <w:rsid w:val="009964AB"/>
    <w:rsid w:val="00996B51"/>
    <w:rsid w:val="00996E42"/>
    <w:rsid w:val="00996FE4"/>
    <w:rsid w:val="009976CC"/>
    <w:rsid w:val="009A0A6B"/>
    <w:rsid w:val="009A13FE"/>
    <w:rsid w:val="009A166B"/>
    <w:rsid w:val="009A29B7"/>
    <w:rsid w:val="009A2C63"/>
    <w:rsid w:val="009A2C7A"/>
    <w:rsid w:val="009A31C0"/>
    <w:rsid w:val="009A3605"/>
    <w:rsid w:val="009A3F58"/>
    <w:rsid w:val="009A4771"/>
    <w:rsid w:val="009A4820"/>
    <w:rsid w:val="009A4A2C"/>
    <w:rsid w:val="009A5069"/>
    <w:rsid w:val="009A57D3"/>
    <w:rsid w:val="009A57D6"/>
    <w:rsid w:val="009A5C9E"/>
    <w:rsid w:val="009A5D76"/>
    <w:rsid w:val="009A6175"/>
    <w:rsid w:val="009A7EA6"/>
    <w:rsid w:val="009A7FC6"/>
    <w:rsid w:val="009B019B"/>
    <w:rsid w:val="009B02CD"/>
    <w:rsid w:val="009B1D25"/>
    <w:rsid w:val="009B29D6"/>
    <w:rsid w:val="009B2D9F"/>
    <w:rsid w:val="009B2E0B"/>
    <w:rsid w:val="009B2FA4"/>
    <w:rsid w:val="009B310E"/>
    <w:rsid w:val="009B36BB"/>
    <w:rsid w:val="009B38B7"/>
    <w:rsid w:val="009B3EB9"/>
    <w:rsid w:val="009B4D21"/>
    <w:rsid w:val="009B518F"/>
    <w:rsid w:val="009B5500"/>
    <w:rsid w:val="009B583D"/>
    <w:rsid w:val="009B6DF1"/>
    <w:rsid w:val="009C00FE"/>
    <w:rsid w:val="009C0DDD"/>
    <w:rsid w:val="009C162B"/>
    <w:rsid w:val="009C1ABC"/>
    <w:rsid w:val="009C1F69"/>
    <w:rsid w:val="009C203A"/>
    <w:rsid w:val="009C2979"/>
    <w:rsid w:val="009C2C6C"/>
    <w:rsid w:val="009C2E68"/>
    <w:rsid w:val="009C3A09"/>
    <w:rsid w:val="009C40E8"/>
    <w:rsid w:val="009C4581"/>
    <w:rsid w:val="009C4628"/>
    <w:rsid w:val="009C4C1E"/>
    <w:rsid w:val="009C4CA6"/>
    <w:rsid w:val="009C5284"/>
    <w:rsid w:val="009C5727"/>
    <w:rsid w:val="009C6728"/>
    <w:rsid w:val="009C785F"/>
    <w:rsid w:val="009C78C4"/>
    <w:rsid w:val="009C7C34"/>
    <w:rsid w:val="009C7CDF"/>
    <w:rsid w:val="009C7F07"/>
    <w:rsid w:val="009D068F"/>
    <w:rsid w:val="009D07AF"/>
    <w:rsid w:val="009D0EF7"/>
    <w:rsid w:val="009D121C"/>
    <w:rsid w:val="009D1418"/>
    <w:rsid w:val="009D18B9"/>
    <w:rsid w:val="009D1912"/>
    <w:rsid w:val="009D2100"/>
    <w:rsid w:val="009D2243"/>
    <w:rsid w:val="009D297E"/>
    <w:rsid w:val="009D2D76"/>
    <w:rsid w:val="009D3081"/>
    <w:rsid w:val="009D410D"/>
    <w:rsid w:val="009D411E"/>
    <w:rsid w:val="009D4B77"/>
    <w:rsid w:val="009D4CEA"/>
    <w:rsid w:val="009D4D14"/>
    <w:rsid w:val="009D561B"/>
    <w:rsid w:val="009D5B1C"/>
    <w:rsid w:val="009D5B8C"/>
    <w:rsid w:val="009D6071"/>
    <w:rsid w:val="009D6289"/>
    <w:rsid w:val="009D65FA"/>
    <w:rsid w:val="009D6663"/>
    <w:rsid w:val="009D67B2"/>
    <w:rsid w:val="009D68C1"/>
    <w:rsid w:val="009D6C59"/>
    <w:rsid w:val="009D6C62"/>
    <w:rsid w:val="009D6DE1"/>
    <w:rsid w:val="009D7E09"/>
    <w:rsid w:val="009D7E58"/>
    <w:rsid w:val="009E0BEB"/>
    <w:rsid w:val="009E2229"/>
    <w:rsid w:val="009E2490"/>
    <w:rsid w:val="009E2653"/>
    <w:rsid w:val="009E271A"/>
    <w:rsid w:val="009E2DDA"/>
    <w:rsid w:val="009E3AB1"/>
    <w:rsid w:val="009E3BBD"/>
    <w:rsid w:val="009E3E3B"/>
    <w:rsid w:val="009E3EC4"/>
    <w:rsid w:val="009E4043"/>
    <w:rsid w:val="009E46ED"/>
    <w:rsid w:val="009E4A6E"/>
    <w:rsid w:val="009E4CB1"/>
    <w:rsid w:val="009E4DFF"/>
    <w:rsid w:val="009E4FCB"/>
    <w:rsid w:val="009E53E9"/>
    <w:rsid w:val="009E55D7"/>
    <w:rsid w:val="009E57E0"/>
    <w:rsid w:val="009E632F"/>
    <w:rsid w:val="009E6BBB"/>
    <w:rsid w:val="009E7900"/>
    <w:rsid w:val="009E7A9D"/>
    <w:rsid w:val="009F0727"/>
    <w:rsid w:val="009F10FA"/>
    <w:rsid w:val="009F1596"/>
    <w:rsid w:val="009F1FE6"/>
    <w:rsid w:val="009F24BA"/>
    <w:rsid w:val="009F2984"/>
    <w:rsid w:val="009F2D8C"/>
    <w:rsid w:val="009F335C"/>
    <w:rsid w:val="009F349A"/>
    <w:rsid w:val="009F3D2E"/>
    <w:rsid w:val="009F3EB6"/>
    <w:rsid w:val="009F42E7"/>
    <w:rsid w:val="009F43D0"/>
    <w:rsid w:val="009F4B0C"/>
    <w:rsid w:val="009F4DCB"/>
    <w:rsid w:val="009F5031"/>
    <w:rsid w:val="009F603B"/>
    <w:rsid w:val="009F62CE"/>
    <w:rsid w:val="009F6489"/>
    <w:rsid w:val="009F6931"/>
    <w:rsid w:val="009F6A4E"/>
    <w:rsid w:val="009F6C8E"/>
    <w:rsid w:val="009F71CF"/>
    <w:rsid w:val="009F7360"/>
    <w:rsid w:val="009F7538"/>
    <w:rsid w:val="009F7717"/>
    <w:rsid w:val="00A001A6"/>
    <w:rsid w:val="00A00B3B"/>
    <w:rsid w:val="00A0140D"/>
    <w:rsid w:val="00A01A69"/>
    <w:rsid w:val="00A020EB"/>
    <w:rsid w:val="00A028FF"/>
    <w:rsid w:val="00A02C4F"/>
    <w:rsid w:val="00A03F87"/>
    <w:rsid w:val="00A040D3"/>
    <w:rsid w:val="00A044BB"/>
    <w:rsid w:val="00A04747"/>
    <w:rsid w:val="00A04987"/>
    <w:rsid w:val="00A04F9A"/>
    <w:rsid w:val="00A050BE"/>
    <w:rsid w:val="00A060C1"/>
    <w:rsid w:val="00A06367"/>
    <w:rsid w:val="00A063CC"/>
    <w:rsid w:val="00A0694C"/>
    <w:rsid w:val="00A06E81"/>
    <w:rsid w:val="00A07276"/>
    <w:rsid w:val="00A07C1C"/>
    <w:rsid w:val="00A1006B"/>
    <w:rsid w:val="00A10837"/>
    <w:rsid w:val="00A10FAC"/>
    <w:rsid w:val="00A1113F"/>
    <w:rsid w:val="00A11520"/>
    <w:rsid w:val="00A1236E"/>
    <w:rsid w:val="00A12478"/>
    <w:rsid w:val="00A12572"/>
    <w:rsid w:val="00A1305A"/>
    <w:rsid w:val="00A13884"/>
    <w:rsid w:val="00A13B4D"/>
    <w:rsid w:val="00A13FB3"/>
    <w:rsid w:val="00A1497D"/>
    <w:rsid w:val="00A15418"/>
    <w:rsid w:val="00A155F3"/>
    <w:rsid w:val="00A16945"/>
    <w:rsid w:val="00A17737"/>
    <w:rsid w:val="00A17A95"/>
    <w:rsid w:val="00A200B1"/>
    <w:rsid w:val="00A2038C"/>
    <w:rsid w:val="00A20826"/>
    <w:rsid w:val="00A211E9"/>
    <w:rsid w:val="00A21293"/>
    <w:rsid w:val="00A213E3"/>
    <w:rsid w:val="00A21891"/>
    <w:rsid w:val="00A21BD5"/>
    <w:rsid w:val="00A21C2D"/>
    <w:rsid w:val="00A2221B"/>
    <w:rsid w:val="00A224C5"/>
    <w:rsid w:val="00A22589"/>
    <w:rsid w:val="00A226D4"/>
    <w:rsid w:val="00A22D15"/>
    <w:rsid w:val="00A22DB2"/>
    <w:rsid w:val="00A22F9C"/>
    <w:rsid w:val="00A2368C"/>
    <w:rsid w:val="00A2370C"/>
    <w:rsid w:val="00A23BCF"/>
    <w:rsid w:val="00A24345"/>
    <w:rsid w:val="00A25068"/>
    <w:rsid w:val="00A2514E"/>
    <w:rsid w:val="00A26112"/>
    <w:rsid w:val="00A2679E"/>
    <w:rsid w:val="00A26FB8"/>
    <w:rsid w:val="00A2705C"/>
    <w:rsid w:val="00A27A5E"/>
    <w:rsid w:val="00A27DF8"/>
    <w:rsid w:val="00A305FA"/>
    <w:rsid w:val="00A3082E"/>
    <w:rsid w:val="00A3166A"/>
    <w:rsid w:val="00A31E1E"/>
    <w:rsid w:val="00A32AC3"/>
    <w:rsid w:val="00A32B52"/>
    <w:rsid w:val="00A338F4"/>
    <w:rsid w:val="00A341A9"/>
    <w:rsid w:val="00A342E2"/>
    <w:rsid w:val="00A36B83"/>
    <w:rsid w:val="00A36F3A"/>
    <w:rsid w:val="00A37AE9"/>
    <w:rsid w:val="00A401D8"/>
    <w:rsid w:val="00A40C85"/>
    <w:rsid w:val="00A40FC2"/>
    <w:rsid w:val="00A412C0"/>
    <w:rsid w:val="00A41373"/>
    <w:rsid w:val="00A419B3"/>
    <w:rsid w:val="00A420DF"/>
    <w:rsid w:val="00A4214A"/>
    <w:rsid w:val="00A42BA9"/>
    <w:rsid w:val="00A43D28"/>
    <w:rsid w:val="00A43D6A"/>
    <w:rsid w:val="00A4424F"/>
    <w:rsid w:val="00A44B32"/>
    <w:rsid w:val="00A44D03"/>
    <w:rsid w:val="00A453DF"/>
    <w:rsid w:val="00A4573B"/>
    <w:rsid w:val="00A4574B"/>
    <w:rsid w:val="00A45E7E"/>
    <w:rsid w:val="00A46EB1"/>
    <w:rsid w:val="00A47366"/>
    <w:rsid w:val="00A475A9"/>
    <w:rsid w:val="00A47E5D"/>
    <w:rsid w:val="00A50BD7"/>
    <w:rsid w:val="00A5118E"/>
    <w:rsid w:val="00A5124F"/>
    <w:rsid w:val="00A51571"/>
    <w:rsid w:val="00A5171F"/>
    <w:rsid w:val="00A5189B"/>
    <w:rsid w:val="00A51D7F"/>
    <w:rsid w:val="00A51E8C"/>
    <w:rsid w:val="00A52608"/>
    <w:rsid w:val="00A52E06"/>
    <w:rsid w:val="00A52E46"/>
    <w:rsid w:val="00A533B2"/>
    <w:rsid w:val="00A53B2A"/>
    <w:rsid w:val="00A53BFA"/>
    <w:rsid w:val="00A5455D"/>
    <w:rsid w:val="00A54819"/>
    <w:rsid w:val="00A56CB6"/>
    <w:rsid w:val="00A5743A"/>
    <w:rsid w:val="00A604C7"/>
    <w:rsid w:val="00A6050D"/>
    <w:rsid w:val="00A60D1A"/>
    <w:rsid w:val="00A62878"/>
    <w:rsid w:val="00A628EE"/>
    <w:rsid w:val="00A62D9D"/>
    <w:rsid w:val="00A63115"/>
    <w:rsid w:val="00A6364D"/>
    <w:rsid w:val="00A646F4"/>
    <w:rsid w:val="00A6480F"/>
    <w:rsid w:val="00A64F4B"/>
    <w:rsid w:val="00A650BF"/>
    <w:rsid w:val="00A65DB3"/>
    <w:rsid w:val="00A6634C"/>
    <w:rsid w:val="00A669BB"/>
    <w:rsid w:val="00A67114"/>
    <w:rsid w:val="00A674C3"/>
    <w:rsid w:val="00A67959"/>
    <w:rsid w:val="00A67EFE"/>
    <w:rsid w:val="00A67F3F"/>
    <w:rsid w:val="00A711DF"/>
    <w:rsid w:val="00A71334"/>
    <w:rsid w:val="00A71A49"/>
    <w:rsid w:val="00A71EBB"/>
    <w:rsid w:val="00A71F6A"/>
    <w:rsid w:val="00A722FF"/>
    <w:rsid w:val="00A72B0B"/>
    <w:rsid w:val="00A72E57"/>
    <w:rsid w:val="00A72FE4"/>
    <w:rsid w:val="00A74E2E"/>
    <w:rsid w:val="00A75163"/>
    <w:rsid w:val="00A75A3A"/>
    <w:rsid w:val="00A765E0"/>
    <w:rsid w:val="00A76AC2"/>
    <w:rsid w:val="00A76ED0"/>
    <w:rsid w:val="00A77192"/>
    <w:rsid w:val="00A772ED"/>
    <w:rsid w:val="00A77B99"/>
    <w:rsid w:val="00A801AF"/>
    <w:rsid w:val="00A802B5"/>
    <w:rsid w:val="00A80350"/>
    <w:rsid w:val="00A8082A"/>
    <w:rsid w:val="00A80B83"/>
    <w:rsid w:val="00A810A4"/>
    <w:rsid w:val="00A812D0"/>
    <w:rsid w:val="00A815A2"/>
    <w:rsid w:val="00A817F4"/>
    <w:rsid w:val="00A81DEB"/>
    <w:rsid w:val="00A82024"/>
    <w:rsid w:val="00A8242F"/>
    <w:rsid w:val="00A825E9"/>
    <w:rsid w:val="00A82AB7"/>
    <w:rsid w:val="00A82C99"/>
    <w:rsid w:val="00A838B9"/>
    <w:rsid w:val="00A846DE"/>
    <w:rsid w:val="00A84EE1"/>
    <w:rsid w:val="00A85378"/>
    <w:rsid w:val="00A85531"/>
    <w:rsid w:val="00A85954"/>
    <w:rsid w:val="00A8623D"/>
    <w:rsid w:val="00A867A3"/>
    <w:rsid w:val="00A868F2"/>
    <w:rsid w:val="00A86F8B"/>
    <w:rsid w:val="00A900B4"/>
    <w:rsid w:val="00A905D8"/>
    <w:rsid w:val="00A90609"/>
    <w:rsid w:val="00A9092B"/>
    <w:rsid w:val="00A90D8C"/>
    <w:rsid w:val="00A91253"/>
    <w:rsid w:val="00A915BF"/>
    <w:rsid w:val="00A91700"/>
    <w:rsid w:val="00A9192A"/>
    <w:rsid w:val="00A91940"/>
    <w:rsid w:val="00A928C0"/>
    <w:rsid w:val="00A92C7E"/>
    <w:rsid w:val="00A92D5A"/>
    <w:rsid w:val="00A933DD"/>
    <w:rsid w:val="00A93596"/>
    <w:rsid w:val="00A93DCD"/>
    <w:rsid w:val="00A93FD0"/>
    <w:rsid w:val="00A94653"/>
    <w:rsid w:val="00A94673"/>
    <w:rsid w:val="00A947AE"/>
    <w:rsid w:val="00A94951"/>
    <w:rsid w:val="00A9574A"/>
    <w:rsid w:val="00A95865"/>
    <w:rsid w:val="00A95919"/>
    <w:rsid w:val="00A95A61"/>
    <w:rsid w:val="00A96156"/>
    <w:rsid w:val="00A96472"/>
    <w:rsid w:val="00A96A33"/>
    <w:rsid w:val="00A96A51"/>
    <w:rsid w:val="00A9754B"/>
    <w:rsid w:val="00AA003D"/>
    <w:rsid w:val="00AA09EC"/>
    <w:rsid w:val="00AA0A9E"/>
    <w:rsid w:val="00AA1176"/>
    <w:rsid w:val="00AA1312"/>
    <w:rsid w:val="00AA1C97"/>
    <w:rsid w:val="00AA245E"/>
    <w:rsid w:val="00AA3951"/>
    <w:rsid w:val="00AA4B35"/>
    <w:rsid w:val="00AA4C4C"/>
    <w:rsid w:val="00AA59F0"/>
    <w:rsid w:val="00AA60C4"/>
    <w:rsid w:val="00AA68B3"/>
    <w:rsid w:val="00AA6CA8"/>
    <w:rsid w:val="00AA6E5F"/>
    <w:rsid w:val="00AA6FDF"/>
    <w:rsid w:val="00AA7EED"/>
    <w:rsid w:val="00AB039C"/>
    <w:rsid w:val="00AB04E7"/>
    <w:rsid w:val="00AB082B"/>
    <w:rsid w:val="00AB0B44"/>
    <w:rsid w:val="00AB168F"/>
    <w:rsid w:val="00AB272C"/>
    <w:rsid w:val="00AB3D61"/>
    <w:rsid w:val="00AB3DC1"/>
    <w:rsid w:val="00AB3FCC"/>
    <w:rsid w:val="00AB6676"/>
    <w:rsid w:val="00AB6D87"/>
    <w:rsid w:val="00AC035E"/>
    <w:rsid w:val="00AC0EC1"/>
    <w:rsid w:val="00AC117A"/>
    <w:rsid w:val="00AC13DB"/>
    <w:rsid w:val="00AC1422"/>
    <w:rsid w:val="00AC1432"/>
    <w:rsid w:val="00AC1B48"/>
    <w:rsid w:val="00AC1BDB"/>
    <w:rsid w:val="00AC1BDC"/>
    <w:rsid w:val="00AC1D67"/>
    <w:rsid w:val="00AC1F36"/>
    <w:rsid w:val="00AC23B8"/>
    <w:rsid w:val="00AC2930"/>
    <w:rsid w:val="00AC2FEC"/>
    <w:rsid w:val="00AC40D2"/>
    <w:rsid w:val="00AC42A2"/>
    <w:rsid w:val="00AC484A"/>
    <w:rsid w:val="00AC5351"/>
    <w:rsid w:val="00AC64B1"/>
    <w:rsid w:val="00AC6AFC"/>
    <w:rsid w:val="00AC7244"/>
    <w:rsid w:val="00AC7940"/>
    <w:rsid w:val="00AD02A5"/>
    <w:rsid w:val="00AD0AC1"/>
    <w:rsid w:val="00AD0D23"/>
    <w:rsid w:val="00AD0E17"/>
    <w:rsid w:val="00AD0EB6"/>
    <w:rsid w:val="00AD143B"/>
    <w:rsid w:val="00AD17FB"/>
    <w:rsid w:val="00AD1B38"/>
    <w:rsid w:val="00AD2447"/>
    <w:rsid w:val="00AD33B6"/>
    <w:rsid w:val="00AD3700"/>
    <w:rsid w:val="00AD3714"/>
    <w:rsid w:val="00AD3FC4"/>
    <w:rsid w:val="00AD48F2"/>
    <w:rsid w:val="00AD4A2A"/>
    <w:rsid w:val="00AD62D9"/>
    <w:rsid w:val="00AD6775"/>
    <w:rsid w:val="00AE0522"/>
    <w:rsid w:val="00AE0C60"/>
    <w:rsid w:val="00AE0EA2"/>
    <w:rsid w:val="00AE15C5"/>
    <w:rsid w:val="00AE2207"/>
    <w:rsid w:val="00AE2256"/>
    <w:rsid w:val="00AE2654"/>
    <w:rsid w:val="00AE2746"/>
    <w:rsid w:val="00AE28AA"/>
    <w:rsid w:val="00AE29F8"/>
    <w:rsid w:val="00AE3928"/>
    <w:rsid w:val="00AE3B1C"/>
    <w:rsid w:val="00AE3B91"/>
    <w:rsid w:val="00AE42C2"/>
    <w:rsid w:val="00AE4CED"/>
    <w:rsid w:val="00AE5223"/>
    <w:rsid w:val="00AE55D2"/>
    <w:rsid w:val="00AE6A19"/>
    <w:rsid w:val="00AE7549"/>
    <w:rsid w:val="00AF00B9"/>
    <w:rsid w:val="00AF0338"/>
    <w:rsid w:val="00AF0C00"/>
    <w:rsid w:val="00AF2A65"/>
    <w:rsid w:val="00AF2F97"/>
    <w:rsid w:val="00AF34E0"/>
    <w:rsid w:val="00AF39A6"/>
    <w:rsid w:val="00AF402D"/>
    <w:rsid w:val="00AF49F1"/>
    <w:rsid w:val="00AF4AB1"/>
    <w:rsid w:val="00AF4E39"/>
    <w:rsid w:val="00AF582F"/>
    <w:rsid w:val="00AF593A"/>
    <w:rsid w:val="00AF5987"/>
    <w:rsid w:val="00AF5B7F"/>
    <w:rsid w:val="00AF5CAA"/>
    <w:rsid w:val="00AF5CB9"/>
    <w:rsid w:val="00AF5EBD"/>
    <w:rsid w:val="00AF5F04"/>
    <w:rsid w:val="00AF6564"/>
    <w:rsid w:val="00AF6799"/>
    <w:rsid w:val="00AF7268"/>
    <w:rsid w:val="00AF7C1A"/>
    <w:rsid w:val="00B0024D"/>
    <w:rsid w:val="00B00A1C"/>
    <w:rsid w:val="00B00AB9"/>
    <w:rsid w:val="00B00E19"/>
    <w:rsid w:val="00B01012"/>
    <w:rsid w:val="00B0119D"/>
    <w:rsid w:val="00B01606"/>
    <w:rsid w:val="00B0250E"/>
    <w:rsid w:val="00B0259A"/>
    <w:rsid w:val="00B02AEB"/>
    <w:rsid w:val="00B03DEC"/>
    <w:rsid w:val="00B041A5"/>
    <w:rsid w:val="00B0434A"/>
    <w:rsid w:val="00B0496E"/>
    <w:rsid w:val="00B04CC2"/>
    <w:rsid w:val="00B04E06"/>
    <w:rsid w:val="00B0529E"/>
    <w:rsid w:val="00B052AE"/>
    <w:rsid w:val="00B05872"/>
    <w:rsid w:val="00B05ED9"/>
    <w:rsid w:val="00B05FB9"/>
    <w:rsid w:val="00B068F7"/>
    <w:rsid w:val="00B06F31"/>
    <w:rsid w:val="00B07554"/>
    <w:rsid w:val="00B100B9"/>
    <w:rsid w:val="00B103B6"/>
    <w:rsid w:val="00B10951"/>
    <w:rsid w:val="00B11427"/>
    <w:rsid w:val="00B11842"/>
    <w:rsid w:val="00B12B18"/>
    <w:rsid w:val="00B14361"/>
    <w:rsid w:val="00B1454C"/>
    <w:rsid w:val="00B1477C"/>
    <w:rsid w:val="00B149EB"/>
    <w:rsid w:val="00B15FA0"/>
    <w:rsid w:val="00B16394"/>
    <w:rsid w:val="00B17661"/>
    <w:rsid w:val="00B1768E"/>
    <w:rsid w:val="00B17E8F"/>
    <w:rsid w:val="00B17F24"/>
    <w:rsid w:val="00B20612"/>
    <w:rsid w:val="00B20CC2"/>
    <w:rsid w:val="00B20FF9"/>
    <w:rsid w:val="00B21DE0"/>
    <w:rsid w:val="00B222B8"/>
    <w:rsid w:val="00B229B7"/>
    <w:rsid w:val="00B22FF6"/>
    <w:rsid w:val="00B23577"/>
    <w:rsid w:val="00B23CE9"/>
    <w:rsid w:val="00B23E78"/>
    <w:rsid w:val="00B24248"/>
    <w:rsid w:val="00B2449D"/>
    <w:rsid w:val="00B245CB"/>
    <w:rsid w:val="00B247C6"/>
    <w:rsid w:val="00B24A9C"/>
    <w:rsid w:val="00B25098"/>
    <w:rsid w:val="00B25478"/>
    <w:rsid w:val="00B2561F"/>
    <w:rsid w:val="00B25862"/>
    <w:rsid w:val="00B26889"/>
    <w:rsid w:val="00B275D9"/>
    <w:rsid w:val="00B27BA8"/>
    <w:rsid w:val="00B30A7B"/>
    <w:rsid w:val="00B32D68"/>
    <w:rsid w:val="00B33121"/>
    <w:rsid w:val="00B33633"/>
    <w:rsid w:val="00B339F5"/>
    <w:rsid w:val="00B340AB"/>
    <w:rsid w:val="00B34334"/>
    <w:rsid w:val="00B34571"/>
    <w:rsid w:val="00B34D23"/>
    <w:rsid w:val="00B3504B"/>
    <w:rsid w:val="00B35523"/>
    <w:rsid w:val="00B3574B"/>
    <w:rsid w:val="00B35E38"/>
    <w:rsid w:val="00B3609D"/>
    <w:rsid w:val="00B360F0"/>
    <w:rsid w:val="00B3691A"/>
    <w:rsid w:val="00B369AF"/>
    <w:rsid w:val="00B369FE"/>
    <w:rsid w:val="00B37BE3"/>
    <w:rsid w:val="00B4006C"/>
    <w:rsid w:val="00B40167"/>
    <w:rsid w:val="00B40341"/>
    <w:rsid w:val="00B40CBD"/>
    <w:rsid w:val="00B40D39"/>
    <w:rsid w:val="00B40EAB"/>
    <w:rsid w:val="00B422E2"/>
    <w:rsid w:val="00B42579"/>
    <w:rsid w:val="00B438BC"/>
    <w:rsid w:val="00B43C97"/>
    <w:rsid w:val="00B445B5"/>
    <w:rsid w:val="00B45BE2"/>
    <w:rsid w:val="00B45D7C"/>
    <w:rsid w:val="00B45D8D"/>
    <w:rsid w:val="00B46474"/>
    <w:rsid w:val="00B46534"/>
    <w:rsid w:val="00B46578"/>
    <w:rsid w:val="00B465BF"/>
    <w:rsid w:val="00B466DD"/>
    <w:rsid w:val="00B467F8"/>
    <w:rsid w:val="00B46C7B"/>
    <w:rsid w:val="00B46D14"/>
    <w:rsid w:val="00B478B9"/>
    <w:rsid w:val="00B502DE"/>
    <w:rsid w:val="00B504A2"/>
    <w:rsid w:val="00B50615"/>
    <w:rsid w:val="00B50A59"/>
    <w:rsid w:val="00B50D33"/>
    <w:rsid w:val="00B51A4E"/>
    <w:rsid w:val="00B51ECB"/>
    <w:rsid w:val="00B53002"/>
    <w:rsid w:val="00B5396E"/>
    <w:rsid w:val="00B53A00"/>
    <w:rsid w:val="00B53EDC"/>
    <w:rsid w:val="00B53F4E"/>
    <w:rsid w:val="00B544AD"/>
    <w:rsid w:val="00B554BE"/>
    <w:rsid w:val="00B55710"/>
    <w:rsid w:val="00B5589D"/>
    <w:rsid w:val="00B55C95"/>
    <w:rsid w:val="00B55DE4"/>
    <w:rsid w:val="00B561EC"/>
    <w:rsid w:val="00B56737"/>
    <w:rsid w:val="00B56738"/>
    <w:rsid w:val="00B568C2"/>
    <w:rsid w:val="00B5692A"/>
    <w:rsid w:val="00B57094"/>
    <w:rsid w:val="00B570D1"/>
    <w:rsid w:val="00B570DB"/>
    <w:rsid w:val="00B579C2"/>
    <w:rsid w:val="00B57BE4"/>
    <w:rsid w:val="00B57E7A"/>
    <w:rsid w:val="00B60193"/>
    <w:rsid w:val="00B60B12"/>
    <w:rsid w:val="00B610D2"/>
    <w:rsid w:val="00B619BF"/>
    <w:rsid w:val="00B62BC1"/>
    <w:rsid w:val="00B62DC7"/>
    <w:rsid w:val="00B63B1D"/>
    <w:rsid w:val="00B63B5C"/>
    <w:rsid w:val="00B64BDA"/>
    <w:rsid w:val="00B64F0C"/>
    <w:rsid w:val="00B65147"/>
    <w:rsid w:val="00B6549D"/>
    <w:rsid w:val="00B66524"/>
    <w:rsid w:val="00B67202"/>
    <w:rsid w:val="00B67833"/>
    <w:rsid w:val="00B67BD9"/>
    <w:rsid w:val="00B7003B"/>
    <w:rsid w:val="00B706BF"/>
    <w:rsid w:val="00B71151"/>
    <w:rsid w:val="00B71B23"/>
    <w:rsid w:val="00B71E77"/>
    <w:rsid w:val="00B71FA1"/>
    <w:rsid w:val="00B7238E"/>
    <w:rsid w:val="00B72438"/>
    <w:rsid w:val="00B7280B"/>
    <w:rsid w:val="00B72D0F"/>
    <w:rsid w:val="00B731C6"/>
    <w:rsid w:val="00B7326C"/>
    <w:rsid w:val="00B73A8A"/>
    <w:rsid w:val="00B73C71"/>
    <w:rsid w:val="00B73F54"/>
    <w:rsid w:val="00B7421D"/>
    <w:rsid w:val="00B75269"/>
    <w:rsid w:val="00B75492"/>
    <w:rsid w:val="00B756F3"/>
    <w:rsid w:val="00B7582C"/>
    <w:rsid w:val="00B7593B"/>
    <w:rsid w:val="00B759DB"/>
    <w:rsid w:val="00B75DC6"/>
    <w:rsid w:val="00B7608E"/>
    <w:rsid w:val="00B76D70"/>
    <w:rsid w:val="00B77700"/>
    <w:rsid w:val="00B77FFD"/>
    <w:rsid w:val="00B804EE"/>
    <w:rsid w:val="00B8099F"/>
    <w:rsid w:val="00B80C67"/>
    <w:rsid w:val="00B8119D"/>
    <w:rsid w:val="00B814B3"/>
    <w:rsid w:val="00B81844"/>
    <w:rsid w:val="00B8278C"/>
    <w:rsid w:val="00B828F5"/>
    <w:rsid w:val="00B82AF4"/>
    <w:rsid w:val="00B82CFA"/>
    <w:rsid w:val="00B82D5A"/>
    <w:rsid w:val="00B83699"/>
    <w:rsid w:val="00B838AF"/>
    <w:rsid w:val="00B85227"/>
    <w:rsid w:val="00B853D7"/>
    <w:rsid w:val="00B856E8"/>
    <w:rsid w:val="00B85EEC"/>
    <w:rsid w:val="00B86BA8"/>
    <w:rsid w:val="00B871C9"/>
    <w:rsid w:val="00B87249"/>
    <w:rsid w:val="00B872CA"/>
    <w:rsid w:val="00B8755C"/>
    <w:rsid w:val="00B875FB"/>
    <w:rsid w:val="00B876F4"/>
    <w:rsid w:val="00B87A17"/>
    <w:rsid w:val="00B90240"/>
    <w:rsid w:val="00B903E4"/>
    <w:rsid w:val="00B914A9"/>
    <w:rsid w:val="00B91520"/>
    <w:rsid w:val="00B916E8"/>
    <w:rsid w:val="00B91A52"/>
    <w:rsid w:val="00B9243B"/>
    <w:rsid w:val="00B925DC"/>
    <w:rsid w:val="00B9384E"/>
    <w:rsid w:val="00B93CD8"/>
    <w:rsid w:val="00B93E85"/>
    <w:rsid w:val="00B95044"/>
    <w:rsid w:val="00B95F4F"/>
    <w:rsid w:val="00B95FCA"/>
    <w:rsid w:val="00B964BA"/>
    <w:rsid w:val="00B966EE"/>
    <w:rsid w:val="00B96734"/>
    <w:rsid w:val="00B967C4"/>
    <w:rsid w:val="00B97627"/>
    <w:rsid w:val="00B97F77"/>
    <w:rsid w:val="00BA02B6"/>
    <w:rsid w:val="00BA0418"/>
    <w:rsid w:val="00BA07AE"/>
    <w:rsid w:val="00BA08A5"/>
    <w:rsid w:val="00BA0CAD"/>
    <w:rsid w:val="00BA0D23"/>
    <w:rsid w:val="00BA1D6C"/>
    <w:rsid w:val="00BA2028"/>
    <w:rsid w:val="00BA26A1"/>
    <w:rsid w:val="00BA2E7C"/>
    <w:rsid w:val="00BA30D4"/>
    <w:rsid w:val="00BA3D0E"/>
    <w:rsid w:val="00BA3F3B"/>
    <w:rsid w:val="00BA4F9B"/>
    <w:rsid w:val="00BA6EB4"/>
    <w:rsid w:val="00BA6EC4"/>
    <w:rsid w:val="00BA708A"/>
    <w:rsid w:val="00BA79EB"/>
    <w:rsid w:val="00BA7C32"/>
    <w:rsid w:val="00BB089C"/>
    <w:rsid w:val="00BB1687"/>
    <w:rsid w:val="00BB17B9"/>
    <w:rsid w:val="00BB1B7F"/>
    <w:rsid w:val="00BB2232"/>
    <w:rsid w:val="00BB2556"/>
    <w:rsid w:val="00BB2683"/>
    <w:rsid w:val="00BB2907"/>
    <w:rsid w:val="00BB29FE"/>
    <w:rsid w:val="00BB398A"/>
    <w:rsid w:val="00BB3A4D"/>
    <w:rsid w:val="00BB4DA7"/>
    <w:rsid w:val="00BB5173"/>
    <w:rsid w:val="00BB5621"/>
    <w:rsid w:val="00BB5BE7"/>
    <w:rsid w:val="00BB5C36"/>
    <w:rsid w:val="00BB640C"/>
    <w:rsid w:val="00BB666B"/>
    <w:rsid w:val="00BB6A7E"/>
    <w:rsid w:val="00BB6C61"/>
    <w:rsid w:val="00BB775F"/>
    <w:rsid w:val="00BB79A0"/>
    <w:rsid w:val="00BB7CF5"/>
    <w:rsid w:val="00BC0096"/>
    <w:rsid w:val="00BC0260"/>
    <w:rsid w:val="00BC14FE"/>
    <w:rsid w:val="00BC258D"/>
    <w:rsid w:val="00BC33D4"/>
    <w:rsid w:val="00BC4045"/>
    <w:rsid w:val="00BC4937"/>
    <w:rsid w:val="00BC4ABA"/>
    <w:rsid w:val="00BC5304"/>
    <w:rsid w:val="00BC6815"/>
    <w:rsid w:val="00BC68AB"/>
    <w:rsid w:val="00BC75FE"/>
    <w:rsid w:val="00BC7E7D"/>
    <w:rsid w:val="00BD00C6"/>
    <w:rsid w:val="00BD0398"/>
    <w:rsid w:val="00BD0708"/>
    <w:rsid w:val="00BD117A"/>
    <w:rsid w:val="00BD20AE"/>
    <w:rsid w:val="00BD2123"/>
    <w:rsid w:val="00BD2342"/>
    <w:rsid w:val="00BD28A1"/>
    <w:rsid w:val="00BD2A36"/>
    <w:rsid w:val="00BD32F9"/>
    <w:rsid w:val="00BD3705"/>
    <w:rsid w:val="00BD402B"/>
    <w:rsid w:val="00BD4432"/>
    <w:rsid w:val="00BD4753"/>
    <w:rsid w:val="00BD48C0"/>
    <w:rsid w:val="00BD5540"/>
    <w:rsid w:val="00BD57BE"/>
    <w:rsid w:val="00BD5857"/>
    <w:rsid w:val="00BD6287"/>
    <w:rsid w:val="00BD6749"/>
    <w:rsid w:val="00BD7F68"/>
    <w:rsid w:val="00BE0CFC"/>
    <w:rsid w:val="00BE1099"/>
    <w:rsid w:val="00BE1388"/>
    <w:rsid w:val="00BE169A"/>
    <w:rsid w:val="00BE189F"/>
    <w:rsid w:val="00BE237A"/>
    <w:rsid w:val="00BE2A24"/>
    <w:rsid w:val="00BE2B69"/>
    <w:rsid w:val="00BE353B"/>
    <w:rsid w:val="00BE44EF"/>
    <w:rsid w:val="00BE456E"/>
    <w:rsid w:val="00BE4B06"/>
    <w:rsid w:val="00BE4EBB"/>
    <w:rsid w:val="00BE5078"/>
    <w:rsid w:val="00BE5232"/>
    <w:rsid w:val="00BE53F7"/>
    <w:rsid w:val="00BE5879"/>
    <w:rsid w:val="00BE5C90"/>
    <w:rsid w:val="00BE5F51"/>
    <w:rsid w:val="00BE6B1B"/>
    <w:rsid w:val="00BE70A8"/>
    <w:rsid w:val="00BE7303"/>
    <w:rsid w:val="00BE7648"/>
    <w:rsid w:val="00BF088B"/>
    <w:rsid w:val="00BF0CA9"/>
    <w:rsid w:val="00BF1932"/>
    <w:rsid w:val="00BF1B9C"/>
    <w:rsid w:val="00BF1FB1"/>
    <w:rsid w:val="00BF2284"/>
    <w:rsid w:val="00BF2727"/>
    <w:rsid w:val="00BF3370"/>
    <w:rsid w:val="00BF337C"/>
    <w:rsid w:val="00BF46B8"/>
    <w:rsid w:val="00BF47FB"/>
    <w:rsid w:val="00BF4A01"/>
    <w:rsid w:val="00BF50D1"/>
    <w:rsid w:val="00BF5133"/>
    <w:rsid w:val="00BF528A"/>
    <w:rsid w:val="00BF534C"/>
    <w:rsid w:val="00BF5776"/>
    <w:rsid w:val="00BF60A0"/>
    <w:rsid w:val="00BF61B2"/>
    <w:rsid w:val="00BF671E"/>
    <w:rsid w:val="00BF6A1A"/>
    <w:rsid w:val="00BF6D03"/>
    <w:rsid w:val="00BF70C4"/>
    <w:rsid w:val="00BF730A"/>
    <w:rsid w:val="00BF749A"/>
    <w:rsid w:val="00BF7729"/>
    <w:rsid w:val="00BF7837"/>
    <w:rsid w:val="00BF788C"/>
    <w:rsid w:val="00BF78BE"/>
    <w:rsid w:val="00BF794C"/>
    <w:rsid w:val="00BF7B8F"/>
    <w:rsid w:val="00C002B3"/>
    <w:rsid w:val="00C002FD"/>
    <w:rsid w:val="00C003D4"/>
    <w:rsid w:val="00C00806"/>
    <w:rsid w:val="00C011A8"/>
    <w:rsid w:val="00C014DB"/>
    <w:rsid w:val="00C02743"/>
    <w:rsid w:val="00C02BBC"/>
    <w:rsid w:val="00C02C52"/>
    <w:rsid w:val="00C033D6"/>
    <w:rsid w:val="00C03588"/>
    <w:rsid w:val="00C03D2C"/>
    <w:rsid w:val="00C03DC3"/>
    <w:rsid w:val="00C05533"/>
    <w:rsid w:val="00C05973"/>
    <w:rsid w:val="00C060B5"/>
    <w:rsid w:val="00C06102"/>
    <w:rsid w:val="00C06703"/>
    <w:rsid w:val="00C06A9C"/>
    <w:rsid w:val="00C06B24"/>
    <w:rsid w:val="00C06CB7"/>
    <w:rsid w:val="00C0700D"/>
    <w:rsid w:val="00C072BC"/>
    <w:rsid w:val="00C07357"/>
    <w:rsid w:val="00C105B0"/>
    <w:rsid w:val="00C10A99"/>
    <w:rsid w:val="00C11631"/>
    <w:rsid w:val="00C117E4"/>
    <w:rsid w:val="00C11AC9"/>
    <w:rsid w:val="00C11BEA"/>
    <w:rsid w:val="00C128A2"/>
    <w:rsid w:val="00C12D3E"/>
    <w:rsid w:val="00C13A6F"/>
    <w:rsid w:val="00C14288"/>
    <w:rsid w:val="00C1484E"/>
    <w:rsid w:val="00C14A48"/>
    <w:rsid w:val="00C14E46"/>
    <w:rsid w:val="00C15659"/>
    <w:rsid w:val="00C156CE"/>
    <w:rsid w:val="00C160FD"/>
    <w:rsid w:val="00C176AD"/>
    <w:rsid w:val="00C20ACE"/>
    <w:rsid w:val="00C215A6"/>
    <w:rsid w:val="00C218C6"/>
    <w:rsid w:val="00C21AE1"/>
    <w:rsid w:val="00C21EC3"/>
    <w:rsid w:val="00C21EFE"/>
    <w:rsid w:val="00C21F8E"/>
    <w:rsid w:val="00C22AB1"/>
    <w:rsid w:val="00C23237"/>
    <w:rsid w:val="00C232D2"/>
    <w:rsid w:val="00C233EB"/>
    <w:rsid w:val="00C23756"/>
    <w:rsid w:val="00C2384E"/>
    <w:rsid w:val="00C23AD7"/>
    <w:rsid w:val="00C23C30"/>
    <w:rsid w:val="00C2401D"/>
    <w:rsid w:val="00C24083"/>
    <w:rsid w:val="00C24490"/>
    <w:rsid w:val="00C24ED9"/>
    <w:rsid w:val="00C251E8"/>
    <w:rsid w:val="00C2596C"/>
    <w:rsid w:val="00C25A0D"/>
    <w:rsid w:val="00C25B42"/>
    <w:rsid w:val="00C25E79"/>
    <w:rsid w:val="00C26106"/>
    <w:rsid w:val="00C262F9"/>
    <w:rsid w:val="00C26693"/>
    <w:rsid w:val="00C26769"/>
    <w:rsid w:val="00C26AC2"/>
    <w:rsid w:val="00C26ACC"/>
    <w:rsid w:val="00C26C63"/>
    <w:rsid w:val="00C26DAD"/>
    <w:rsid w:val="00C26DBF"/>
    <w:rsid w:val="00C27ECC"/>
    <w:rsid w:val="00C27ED0"/>
    <w:rsid w:val="00C27F6D"/>
    <w:rsid w:val="00C30192"/>
    <w:rsid w:val="00C30E0D"/>
    <w:rsid w:val="00C31B34"/>
    <w:rsid w:val="00C320FD"/>
    <w:rsid w:val="00C326DE"/>
    <w:rsid w:val="00C32A48"/>
    <w:rsid w:val="00C32B21"/>
    <w:rsid w:val="00C32E87"/>
    <w:rsid w:val="00C32F6E"/>
    <w:rsid w:val="00C3331C"/>
    <w:rsid w:val="00C34320"/>
    <w:rsid w:val="00C34AB5"/>
    <w:rsid w:val="00C35A24"/>
    <w:rsid w:val="00C35A77"/>
    <w:rsid w:val="00C35B6A"/>
    <w:rsid w:val="00C35DA8"/>
    <w:rsid w:val="00C35DE4"/>
    <w:rsid w:val="00C36036"/>
    <w:rsid w:val="00C360B9"/>
    <w:rsid w:val="00C3655B"/>
    <w:rsid w:val="00C371C4"/>
    <w:rsid w:val="00C37532"/>
    <w:rsid w:val="00C377E9"/>
    <w:rsid w:val="00C40819"/>
    <w:rsid w:val="00C40E74"/>
    <w:rsid w:val="00C4106E"/>
    <w:rsid w:val="00C4112C"/>
    <w:rsid w:val="00C41180"/>
    <w:rsid w:val="00C41241"/>
    <w:rsid w:val="00C41856"/>
    <w:rsid w:val="00C4196E"/>
    <w:rsid w:val="00C43579"/>
    <w:rsid w:val="00C435BF"/>
    <w:rsid w:val="00C43927"/>
    <w:rsid w:val="00C43EDC"/>
    <w:rsid w:val="00C43FAD"/>
    <w:rsid w:val="00C448D3"/>
    <w:rsid w:val="00C44AE4"/>
    <w:rsid w:val="00C44B1F"/>
    <w:rsid w:val="00C44F37"/>
    <w:rsid w:val="00C44F5E"/>
    <w:rsid w:val="00C4536E"/>
    <w:rsid w:val="00C45A36"/>
    <w:rsid w:val="00C45DAB"/>
    <w:rsid w:val="00C45DE1"/>
    <w:rsid w:val="00C4601F"/>
    <w:rsid w:val="00C4624F"/>
    <w:rsid w:val="00C4688D"/>
    <w:rsid w:val="00C4697A"/>
    <w:rsid w:val="00C46BBE"/>
    <w:rsid w:val="00C46D7A"/>
    <w:rsid w:val="00C46D8E"/>
    <w:rsid w:val="00C4758F"/>
    <w:rsid w:val="00C47681"/>
    <w:rsid w:val="00C47C9E"/>
    <w:rsid w:val="00C47D8B"/>
    <w:rsid w:val="00C50153"/>
    <w:rsid w:val="00C50C34"/>
    <w:rsid w:val="00C50C90"/>
    <w:rsid w:val="00C50DC5"/>
    <w:rsid w:val="00C50EB7"/>
    <w:rsid w:val="00C5158D"/>
    <w:rsid w:val="00C52672"/>
    <w:rsid w:val="00C526F7"/>
    <w:rsid w:val="00C52FD4"/>
    <w:rsid w:val="00C53835"/>
    <w:rsid w:val="00C53A9B"/>
    <w:rsid w:val="00C54602"/>
    <w:rsid w:val="00C54861"/>
    <w:rsid w:val="00C549E4"/>
    <w:rsid w:val="00C54C00"/>
    <w:rsid w:val="00C54D30"/>
    <w:rsid w:val="00C559BA"/>
    <w:rsid w:val="00C55D69"/>
    <w:rsid w:val="00C55E8E"/>
    <w:rsid w:val="00C56129"/>
    <w:rsid w:val="00C56443"/>
    <w:rsid w:val="00C566F2"/>
    <w:rsid w:val="00C56E07"/>
    <w:rsid w:val="00C5709C"/>
    <w:rsid w:val="00C57F8A"/>
    <w:rsid w:val="00C60223"/>
    <w:rsid w:val="00C61025"/>
    <w:rsid w:val="00C61F88"/>
    <w:rsid w:val="00C61FB4"/>
    <w:rsid w:val="00C626E8"/>
    <w:rsid w:val="00C62B52"/>
    <w:rsid w:val="00C62E1E"/>
    <w:rsid w:val="00C6329B"/>
    <w:rsid w:val="00C64A2B"/>
    <w:rsid w:val="00C64C3E"/>
    <w:rsid w:val="00C64ED9"/>
    <w:rsid w:val="00C65F0F"/>
    <w:rsid w:val="00C65F57"/>
    <w:rsid w:val="00C6605A"/>
    <w:rsid w:val="00C66791"/>
    <w:rsid w:val="00C66916"/>
    <w:rsid w:val="00C66F3D"/>
    <w:rsid w:val="00C676B2"/>
    <w:rsid w:val="00C70F0A"/>
    <w:rsid w:val="00C722EC"/>
    <w:rsid w:val="00C724F9"/>
    <w:rsid w:val="00C72C49"/>
    <w:rsid w:val="00C74B77"/>
    <w:rsid w:val="00C75191"/>
    <w:rsid w:val="00C755B3"/>
    <w:rsid w:val="00C7600C"/>
    <w:rsid w:val="00C7617E"/>
    <w:rsid w:val="00C76548"/>
    <w:rsid w:val="00C76697"/>
    <w:rsid w:val="00C76BE8"/>
    <w:rsid w:val="00C77059"/>
    <w:rsid w:val="00C77CB6"/>
    <w:rsid w:val="00C77DA6"/>
    <w:rsid w:val="00C80026"/>
    <w:rsid w:val="00C803FC"/>
    <w:rsid w:val="00C806D9"/>
    <w:rsid w:val="00C80971"/>
    <w:rsid w:val="00C816AD"/>
    <w:rsid w:val="00C81EC9"/>
    <w:rsid w:val="00C8205A"/>
    <w:rsid w:val="00C8246F"/>
    <w:rsid w:val="00C82DEA"/>
    <w:rsid w:val="00C82E81"/>
    <w:rsid w:val="00C837AF"/>
    <w:rsid w:val="00C837FB"/>
    <w:rsid w:val="00C838A9"/>
    <w:rsid w:val="00C84811"/>
    <w:rsid w:val="00C8483E"/>
    <w:rsid w:val="00C84AAB"/>
    <w:rsid w:val="00C85A9E"/>
    <w:rsid w:val="00C85BA3"/>
    <w:rsid w:val="00C85C0A"/>
    <w:rsid w:val="00C85E4F"/>
    <w:rsid w:val="00C85F15"/>
    <w:rsid w:val="00C87106"/>
    <w:rsid w:val="00C87858"/>
    <w:rsid w:val="00C87D2D"/>
    <w:rsid w:val="00C906A7"/>
    <w:rsid w:val="00C90CFE"/>
    <w:rsid w:val="00C91644"/>
    <w:rsid w:val="00C91BD5"/>
    <w:rsid w:val="00C92116"/>
    <w:rsid w:val="00C921AB"/>
    <w:rsid w:val="00C92C8C"/>
    <w:rsid w:val="00C92D49"/>
    <w:rsid w:val="00C92F1E"/>
    <w:rsid w:val="00C931AB"/>
    <w:rsid w:val="00C932D8"/>
    <w:rsid w:val="00C9363B"/>
    <w:rsid w:val="00C93CE1"/>
    <w:rsid w:val="00C9432E"/>
    <w:rsid w:val="00C94435"/>
    <w:rsid w:val="00C94BEF"/>
    <w:rsid w:val="00C94F9E"/>
    <w:rsid w:val="00C94FDE"/>
    <w:rsid w:val="00C951BD"/>
    <w:rsid w:val="00C9524B"/>
    <w:rsid w:val="00C95805"/>
    <w:rsid w:val="00C9671E"/>
    <w:rsid w:val="00C967EC"/>
    <w:rsid w:val="00C96DA0"/>
    <w:rsid w:val="00C97524"/>
    <w:rsid w:val="00C97995"/>
    <w:rsid w:val="00CA023E"/>
    <w:rsid w:val="00CA07DC"/>
    <w:rsid w:val="00CA07FD"/>
    <w:rsid w:val="00CA0FC0"/>
    <w:rsid w:val="00CA162B"/>
    <w:rsid w:val="00CA1654"/>
    <w:rsid w:val="00CA1B90"/>
    <w:rsid w:val="00CA1CB5"/>
    <w:rsid w:val="00CA20B1"/>
    <w:rsid w:val="00CA2393"/>
    <w:rsid w:val="00CA2417"/>
    <w:rsid w:val="00CA2506"/>
    <w:rsid w:val="00CA2B1B"/>
    <w:rsid w:val="00CA2F46"/>
    <w:rsid w:val="00CA355E"/>
    <w:rsid w:val="00CA37D5"/>
    <w:rsid w:val="00CA40A8"/>
    <w:rsid w:val="00CA44A3"/>
    <w:rsid w:val="00CA452F"/>
    <w:rsid w:val="00CA45AD"/>
    <w:rsid w:val="00CA4BD1"/>
    <w:rsid w:val="00CA53A4"/>
    <w:rsid w:val="00CA5874"/>
    <w:rsid w:val="00CA6E07"/>
    <w:rsid w:val="00CA6EEB"/>
    <w:rsid w:val="00CA713E"/>
    <w:rsid w:val="00CA7AA7"/>
    <w:rsid w:val="00CA7B50"/>
    <w:rsid w:val="00CA7F57"/>
    <w:rsid w:val="00CB12E9"/>
    <w:rsid w:val="00CB1A45"/>
    <w:rsid w:val="00CB1AF9"/>
    <w:rsid w:val="00CB2340"/>
    <w:rsid w:val="00CB24DD"/>
    <w:rsid w:val="00CB2DC9"/>
    <w:rsid w:val="00CB305D"/>
    <w:rsid w:val="00CB3308"/>
    <w:rsid w:val="00CB376E"/>
    <w:rsid w:val="00CB39B3"/>
    <w:rsid w:val="00CB51CB"/>
    <w:rsid w:val="00CB51D1"/>
    <w:rsid w:val="00CB52B1"/>
    <w:rsid w:val="00CB536B"/>
    <w:rsid w:val="00CB5536"/>
    <w:rsid w:val="00CB5C2D"/>
    <w:rsid w:val="00CB6014"/>
    <w:rsid w:val="00CB668C"/>
    <w:rsid w:val="00CB6C6E"/>
    <w:rsid w:val="00CB73B6"/>
    <w:rsid w:val="00CB792C"/>
    <w:rsid w:val="00CB7AD1"/>
    <w:rsid w:val="00CB7BF1"/>
    <w:rsid w:val="00CC0B3C"/>
    <w:rsid w:val="00CC0DA5"/>
    <w:rsid w:val="00CC1228"/>
    <w:rsid w:val="00CC1510"/>
    <w:rsid w:val="00CC1687"/>
    <w:rsid w:val="00CC20AA"/>
    <w:rsid w:val="00CC2504"/>
    <w:rsid w:val="00CC3302"/>
    <w:rsid w:val="00CC3443"/>
    <w:rsid w:val="00CC3A83"/>
    <w:rsid w:val="00CC45DE"/>
    <w:rsid w:val="00CC4854"/>
    <w:rsid w:val="00CC4CA2"/>
    <w:rsid w:val="00CC4D5E"/>
    <w:rsid w:val="00CC5617"/>
    <w:rsid w:val="00CC5AA2"/>
    <w:rsid w:val="00CC66C8"/>
    <w:rsid w:val="00CC688A"/>
    <w:rsid w:val="00CC6C3B"/>
    <w:rsid w:val="00CC7246"/>
    <w:rsid w:val="00CC77BD"/>
    <w:rsid w:val="00CD022D"/>
    <w:rsid w:val="00CD08FB"/>
    <w:rsid w:val="00CD0FAC"/>
    <w:rsid w:val="00CD1E7A"/>
    <w:rsid w:val="00CD1EE1"/>
    <w:rsid w:val="00CD2091"/>
    <w:rsid w:val="00CD20B1"/>
    <w:rsid w:val="00CD22AC"/>
    <w:rsid w:val="00CD319E"/>
    <w:rsid w:val="00CD3785"/>
    <w:rsid w:val="00CD38B5"/>
    <w:rsid w:val="00CD442A"/>
    <w:rsid w:val="00CD4A8E"/>
    <w:rsid w:val="00CD4E49"/>
    <w:rsid w:val="00CD545D"/>
    <w:rsid w:val="00CD5470"/>
    <w:rsid w:val="00CD5563"/>
    <w:rsid w:val="00CD5A4D"/>
    <w:rsid w:val="00CD651E"/>
    <w:rsid w:val="00CD653A"/>
    <w:rsid w:val="00CD6651"/>
    <w:rsid w:val="00CD6C3B"/>
    <w:rsid w:val="00CD712D"/>
    <w:rsid w:val="00CD7496"/>
    <w:rsid w:val="00CD7628"/>
    <w:rsid w:val="00CD780C"/>
    <w:rsid w:val="00CD7A3A"/>
    <w:rsid w:val="00CD7F1D"/>
    <w:rsid w:val="00CE0D93"/>
    <w:rsid w:val="00CE18A2"/>
    <w:rsid w:val="00CE19C1"/>
    <w:rsid w:val="00CE1EE1"/>
    <w:rsid w:val="00CE20E7"/>
    <w:rsid w:val="00CE22BC"/>
    <w:rsid w:val="00CE273A"/>
    <w:rsid w:val="00CE27FC"/>
    <w:rsid w:val="00CE29C7"/>
    <w:rsid w:val="00CE309D"/>
    <w:rsid w:val="00CE37D5"/>
    <w:rsid w:val="00CE41EE"/>
    <w:rsid w:val="00CE460D"/>
    <w:rsid w:val="00CE4A49"/>
    <w:rsid w:val="00CE4CEC"/>
    <w:rsid w:val="00CE55A0"/>
    <w:rsid w:val="00CE55AD"/>
    <w:rsid w:val="00CE57A6"/>
    <w:rsid w:val="00CE5CFA"/>
    <w:rsid w:val="00CE5EC1"/>
    <w:rsid w:val="00CE5F8A"/>
    <w:rsid w:val="00CE603E"/>
    <w:rsid w:val="00CE6160"/>
    <w:rsid w:val="00CE65D4"/>
    <w:rsid w:val="00CE6E03"/>
    <w:rsid w:val="00CE6E10"/>
    <w:rsid w:val="00CE7134"/>
    <w:rsid w:val="00CE75E9"/>
    <w:rsid w:val="00CF054D"/>
    <w:rsid w:val="00CF06BA"/>
    <w:rsid w:val="00CF0D27"/>
    <w:rsid w:val="00CF195F"/>
    <w:rsid w:val="00CF2AA0"/>
    <w:rsid w:val="00CF2C6E"/>
    <w:rsid w:val="00CF2ECD"/>
    <w:rsid w:val="00CF3F0A"/>
    <w:rsid w:val="00CF3FC3"/>
    <w:rsid w:val="00CF50EC"/>
    <w:rsid w:val="00CF55E2"/>
    <w:rsid w:val="00CF572E"/>
    <w:rsid w:val="00CF57C7"/>
    <w:rsid w:val="00CF5871"/>
    <w:rsid w:val="00CF5B6A"/>
    <w:rsid w:val="00CF5D9F"/>
    <w:rsid w:val="00CF619F"/>
    <w:rsid w:val="00CF65CB"/>
    <w:rsid w:val="00CF6D1A"/>
    <w:rsid w:val="00CF7330"/>
    <w:rsid w:val="00CF7ADA"/>
    <w:rsid w:val="00CF7EE7"/>
    <w:rsid w:val="00D00C02"/>
    <w:rsid w:val="00D00D02"/>
    <w:rsid w:val="00D01568"/>
    <w:rsid w:val="00D015FE"/>
    <w:rsid w:val="00D01738"/>
    <w:rsid w:val="00D01B0D"/>
    <w:rsid w:val="00D0240B"/>
    <w:rsid w:val="00D02DF7"/>
    <w:rsid w:val="00D036CC"/>
    <w:rsid w:val="00D0387F"/>
    <w:rsid w:val="00D03BFD"/>
    <w:rsid w:val="00D03F12"/>
    <w:rsid w:val="00D03FB9"/>
    <w:rsid w:val="00D0472A"/>
    <w:rsid w:val="00D04839"/>
    <w:rsid w:val="00D0533C"/>
    <w:rsid w:val="00D058AD"/>
    <w:rsid w:val="00D059F8"/>
    <w:rsid w:val="00D05CBB"/>
    <w:rsid w:val="00D065CC"/>
    <w:rsid w:val="00D068A5"/>
    <w:rsid w:val="00D06B5C"/>
    <w:rsid w:val="00D06FA8"/>
    <w:rsid w:val="00D0747B"/>
    <w:rsid w:val="00D07586"/>
    <w:rsid w:val="00D07DEC"/>
    <w:rsid w:val="00D100B8"/>
    <w:rsid w:val="00D10416"/>
    <w:rsid w:val="00D110C1"/>
    <w:rsid w:val="00D12241"/>
    <w:rsid w:val="00D1250D"/>
    <w:rsid w:val="00D12C66"/>
    <w:rsid w:val="00D133AF"/>
    <w:rsid w:val="00D135F3"/>
    <w:rsid w:val="00D13C41"/>
    <w:rsid w:val="00D13DA2"/>
    <w:rsid w:val="00D140B7"/>
    <w:rsid w:val="00D167E2"/>
    <w:rsid w:val="00D16A80"/>
    <w:rsid w:val="00D16ABF"/>
    <w:rsid w:val="00D170B2"/>
    <w:rsid w:val="00D17901"/>
    <w:rsid w:val="00D20570"/>
    <w:rsid w:val="00D20E61"/>
    <w:rsid w:val="00D21131"/>
    <w:rsid w:val="00D2144C"/>
    <w:rsid w:val="00D21668"/>
    <w:rsid w:val="00D21910"/>
    <w:rsid w:val="00D21D58"/>
    <w:rsid w:val="00D22027"/>
    <w:rsid w:val="00D2286D"/>
    <w:rsid w:val="00D22C31"/>
    <w:rsid w:val="00D22DC6"/>
    <w:rsid w:val="00D23607"/>
    <w:rsid w:val="00D23E25"/>
    <w:rsid w:val="00D2405A"/>
    <w:rsid w:val="00D240F7"/>
    <w:rsid w:val="00D24496"/>
    <w:rsid w:val="00D24679"/>
    <w:rsid w:val="00D24E12"/>
    <w:rsid w:val="00D255E9"/>
    <w:rsid w:val="00D26598"/>
    <w:rsid w:val="00D26BC5"/>
    <w:rsid w:val="00D27345"/>
    <w:rsid w:val="00D27DCD"/>
    <w:rsid w:val="00D306AA"/>
    <w:rsid w:val="00D30B7D"/>
    <w:rsid w:val="00D31167"/>
    <w:rsid w:val="00D31730"/>
    <w:rsid w:val="00D31CF1"/>
    <w:rsid w:val="00D32026"/>
    <w:rsid w:val="00D3278E"/>
    <w:rsid w:val="00D327F0"/>
    <w:rsid w:val="00D32D8F"/>
    <w:rsid w:val="00D33035"/>
    <w:rsid w:val="00D3329D"/>
    <w:rsid w:val="00D33316"/>
    <w:rsid w:val="00D33DD0"/>
    <w:rsid w:val="00D340DF"/>
    <w:rsid w:val="00D345E2"/>
    <w:rsid w:val="00D348F2"/>
    <w:rsid w:val="00D34907"/>
    <w:rsid w:val="00D36411"/>
    <w:rsid w:val="00D371A5"/>
    <w:rsid w:val="00D3740A"/>
    <w:rsid w:val="00D377BE"/>
    <w:rsid w:val="00D403D4"/>
    <w:rsid w:val="00D4180D"/>
    <w:rsid w:val="00D4266A"/>
    <w:rsid w:val="00D427FA"/>
    <w:rsid w:val="00D42DAE"/>
    <w:rsid w:val="00D43002"/>
    <w:rsid w:val="00D43A02"/>
    <w:rsid w:val="00D43B9D"/>
    <w:rsid w:val="00D457DD"/>
    <w:rsid w:val="00D45C8C"/>
    <w:rsid w:val="00D460F8"/>
    <w:rsid w:val="00D4624B"/>
    <w:rsid w:val="00D46872"/>
    <w:rsid w:val="00D47295"/>
    <w:rsid w:val="00D479DC"/>
    <w:rsid w:val="00D47C8A"/>
    <w:rsid w:val="00D47DCF"/>
    <w:rsid w:val="00D47E3A"/>
    <w:rsid w:val="00D47E94"/>
    <w:rsid w:val="00D502E0"/>
    <w:rsid w:val="00D50576"/>
    <w:rsid w:val="00D50A7D"/>
    <w:rsid w:val="00D50F82"/>
    <w:rsid w:val="00D5124D"/>
    <w:rsid w:val="00D51539"/>
    <w:rsid w:val="00D515DE"/>
    <w:rsid w:val="00D529F3"/>
    <w:rsid w:val="00D52A53"/>
    <w:rsid w:val="00D52A8B"/>
    <w:rsid w:val="00D5324A"/>
    <w:rsid w:val="00D53396"/>
    <w:rsid w:val="00D53486"/>
    <w:rsid w:val="00D53E17"/>
    <w:rsid w:val="00D53E8C"/>
    <w:rsid w:val="00D5455C"/>
    <w:rsid w:val="00D54E98"/>
    <w:rsid w:val="00D556CD"/>
    <w:rsid w:val="00D562FD"/>
    <w:rsid w:val="00D57456"/>
    <w:rsid w:val="00D57817"/>
    <w:rsid w:val="00D60369"/>
    <w:rsid w:val="00D608A9"/>
    <w:rsid w:val="00D61216"/>
    <w:rsid w:val="00D61668"/>
    <w:rsid w:val="00D619E8"/>
    <w:rsid w:val="00D61D86"/>
    <w:rsid w:val="00D6221B"/>
    <w:rsid w:val="00D622C8"/>
    <w:rsid w:val="00D62308"/>
    <w:rsid w:val="00D6240B"/>
    <w:rsid w:val="00D62966"/>
    <w:rsid w:val="00D62E1A"/>
    <w:rsid w:val="00D63D32"/>
    <w:rsid w:val="00D63E01"/>
    <w:rsid w:val="00D64040"/>
    <w:rsid w:val="00D64104"/>
    <w:rsid w:val="00D64312"/>
    <w:rsid w:val="00D64444"/>
    <w:rsid w:val="00D64758"/>
    <w:rsid w:val="00D64809"/>
    <w:rsid w:val="00D64DDB"/>
    <w:rsid w:val="00D6538E"/>
    <w:rsid w:val="00D65437"/>
    <w:rsid w:val="00D65548"/>
    <w:rsid w:val="00D657C3"/>
    <w:rsid w:val="00D667D9"/>
    <w:rsid w:val="00D66B33"/>
    <w:rsid w:val="00D679B3"/>
    <w:rsid w:val="00D67CD0"/>
    <w:rsid w:val="00D70300"/>
    <w:rsid w:val="00D7034E"/>
    <w:rsid w:val="00D703F3"/>
    <w:rsid w:val="00D705BA"/>
    <w:rsid w:val="00D7088B"/>
    <w:rsid w:val="00D70D00"/>
    <w:rsid w:val="00D71811"/>
    <w:rsid w:val="00D718B7"/>
    <w:rsid w:val="00D71A6D"/>
    <w:rsid w:val="00D71AA8"/>
    <w:rsid w:val="00D71CB9"/>
    <w:rsid w:val="00D723BF"/>
    <w:rsid w:val="00D72891"/>
    <w:rsid w:val="00D72F16"/>
    <w:rsid w:val="00D7325C"/>
    <w:rsid w:val="00D73512"/>
    <w:rsid w:val="00D770BC"/>
    <w:rsid w:val="00D7772B"/>
    <w:rsid w:val="00D777BF"/>
    <w:rsid w:val="00D777D2"/>
    <w:rsid w:val="00D77870"/>
    <w:rsid w:val="00D80000"/>
    <w:rsid w:val="00D80095"/>
    <w:rsid w:val="00D801C2"/>
    <w:rsid w:val="00D819AE"/>
    <w:rsid w:val="00D81A16"/>
    <w:rsid w:val="00D82842"/>
    <w:rsid w:val="00D829E8"/>
    <w:rsid w:val="00D82A8D"/>
    <w:rsid w:val="00D82C73"/>
    <w:rsid w:val="00D83240"/>
    <w:rsid w:val="00D8375A"/>
    <w:rsid w:val="00D83C03"/>
    <w:rsid w:val="00D840D6"/>
    <w:rsid w:val="00D841BC"/>
    <w:rsid w:val="00D84870"/>
    <w:rsid w:val="00D849BC"/>
    <w:rsid w:val="00D84A48"/>
    <w:rsid w:val="00D84BA7"/>
    <w:rsid w:val="00D85C04"/>
    <w:rsid w:val="00D86118"/>
    <w:rsid w:val="00D862A0"/>
    <w:rsid w:val="00D862E0"/>
    <w:rsid w:val="00D86B07"/>
    <w:rsid w:val="00D87D2E"/>
    <w:rsid w:val="00D90E2D"/>
    <w:rsid w:val="00D91041"/>
    <w:rsid w:val="00D91527"/>
    <w:rsid w:val="00D91B2C"/>
    <w:rsid w:val="00D91DCC"/>
    <w:rsid w:val="00D92A30"/>
    <w:rsid w:val="00D92DA3"/>
    <w:rsid w:val="00D92EB2"/>
    <w:rsid w:val="00D93753"/>
    <w:rsid w:val="00D93908"/>
    <w:rsid w:val="00D93A27"/>
    <w:rsid w:val="00D93BD4"/>
    <w:rsid w:val="00D947AC"/>
    <w:rsid w:val="00D952C3"/>
    <w:rsid w:val="00D95FD6"/>
    <w:rsid w:val="00D96067"/>
    <w:rsid w:val="00D9623A"/>
    <w:rsid w:val="00D96681"/>
    <w:rsid w:val="00D96967"/>
    <w:rsid w:val="00D97133"/>
    <w:rsid w:val="00D97188"/>
    <w:rsid w:val="00D97A0A"/>
    <w:rsid w:val="00D97EDC"/>
    <w:rsid w:val="00DA0312"/>
    <w:rsid w:val="00DA09C9"/>
    <w:rsid w:val="00DA0AC4"/>
    <w:rsid w:val="00DA0B0B"/>
    <w:rsid w:val="00DA0D2C"/>
    <w:rsid w:val="00DA101A"/>
    <w:rsid w:val="00DA2349"/>
    <w:rsid w:val="00DA281A"/>
    <w:rsid w:val="00DA35C0"/>
    <w:rsid w:val="00DA3A60"/>
    <w:rsid w:val="00DA3B53"/>
    <w:rsid w:val="00DA3D5E"/>
    <w:rsid w:val="00DA3D7D"/>
    <w:rsid w:val="00DA446C"/>
    <w:rsid w:val="00DA44E6"/>
    <w:rsid w:val="00DA468B"/>
    <w:rsid w:val="00DA4908"/>
    <w:rsid w:val="00DA4B1A"/>
    <w:rsid w:val="00DA4D72"/>
    <w:rsid w:val="00DA5A26"/>
    <w:rsid w:val="00DA5DDA"/>
    <w:rsid w:val="00DA5E49"/>
    <w:rsid w:val="00DA619F"/>
    <w:rsid w:val="00DA6415"/>
    <w:rsid w:val="00DA662A"/>
    <w:rsid w:val="00DA6CA1"/>
    <w:rsid w:val="00DA6E17"/>
    <w:rsid w:val="00DA6FD1"/>
    <w:rsid w:val="00DA756D"/>
    <w:rsid w:val="00DA7EF9"/>
    <w:rsid w:val="00DB00CC"/>
    <w:rsid w:val="00DB07BB"/>
    <w:rsid w:val="00DB0EF1"/>
    <w:rsid w:val="00DB136E"/>
    <w:rsid w:val="00DB16FB"/>
    <w:rsid w:val="00DB1CCB"/>
    <w:rsid w:val="00DB2B08"/>
    <w:rsid w:val="00DB2C4D"/>
    <w:rsid w:val="00DB2CC1"/>
    <w:rsid w:val="00DB4F3D"/>
    <w:rsid w:val="00DB5983"/>
    <w:rsid w:val="00DB6443"/>
    <w:rsid w:val="00DB7C77"/>
    <w:rsid w:val="00DB7E7D"/>
    <w:rsid w:val="00DC02CD"/>
    <w:rsid w:val="00DC04C6"/>
    <w:rsid w:val="00DC142D"/>
    <w:rsid w:val="00DC17BA"/>
    <w:rsid w:val="00DC1CCA"/>
    <w:rsid w:val="00DC1DBD"/>
    <w:rsid w:val="00DC223A"/>
    <w:rsid w:val="00DC2DD3"/>
    <w:rsid w:val="00DC2E93"/>
    <w:rsid w:val="00DC3083"/>
    <w:rsid w:val="00DC3B13"/>
    <w:rsid w:val="00DC436A"/>
    <w:rsid w:val="00DC4B34"/>
    <w:rsid w:val="00DC51A4"/>
    <w:rsid w:val="00DC5469"/>
    <w:rsid w:val="00DC708E"/>
    <w:rsid w:val="00DC7480"/>
    <w:rsid w:val="00DC7CC8"/>
    <w:rsid w:val="00DC7F05"/>
    <w:rsid w:val="00DD0446"/>
    <w:rsid w:val="00DD049A"/>
    <w:rsid w:val="00DD056D"/>
    <w:rsid w:val="00DD05C8"/>
    <w:rsid w:val="00DD15B3"/>
    <w:rsid w:val="00DD20B6"/>
    <w:rsid w:val="00DD2A34"/>
    <w:rsid w:val="00DD30F1"/>
    <w:rsid w:val="00DD3200"/>
    <w:rsid w:val="00DD339E"/>
    <w:rsid w:val="00DD3B21"/>
    <w:rsid w:val="00DD3FAE"/>
    <w:rsid w:val="00DD40CE"/>
    <w:rsid w:val="00DD41B2"/>
    <w:rsid w:val="00DD4F46"/>
    <w:rsid w:val="00DD5050"/>
    <w:rsid w:val="00DD5157"/>
    <w:rsid w:val="00DD57B5"/>
    <w:rsid w:val="00DD5837"/>
    <w:rsid w:val="00DD5CFE"/>
    <w:rsid w:val="00DD643F"/>
    <w:rsid w:val="00DD6A8A"/>
    <w:rsid w:val="00DD6AAB"/>
    <w:rsid w:val="00DD6B70"/>
    <w:rsid w:val="00DD6D31"/>
    <w:rsid w:val="00DD725B"/>
    <w:rsid w:val="00DD7FBE"/>
    <w:rsid w:val="00DE0129"/>
    <w:rsid w:val="00DE02CC"/>
    <w:rsid w:val="00DE0992"/>
    <w:rsid w:val="00DE0ADA"/>
    <w:rsid w:val="00DE0CC8"/>
    <w:rsid w:val="00DE0F8A"/>
    <w:rsid w:val="00DE16EF"/>
    <w:rsid w:val="00DE1A21"/>
    <w:rsid w:val="00DE1C0E"/>
    <w:rsid w:val="00DE1C83"/>
    <w:rsid w:val="00DE2543"/>
    <w:rsid w:val="00DE2D89"/>
    <w:rsid w:val="00DE3605"/>
    <w:rsid w:val="00DE3BEC"/>
    <w:rsid w:val="00DE3D3B"/>
    <w:rsid w:val="00DE472B"/>
    <w:rsid w:val="00DE4851"/>
    <w:rsid w:val="00DE5164"/>
    <w:rsid w:val="00DE534C"/>
    <w:rsid w:val="00DE5454"/>
    <w:rsid w:val="00DE5472"/>
    <w:rsid w:val="00DE55BA"/>
    <w:rsid w:val="00DE5A16"/>
    <w:rsid w:val="00DE5DB1"/>
    <w:rsid w:val="00DE5F2C"/>
    <w:rsid w:val="00DE6208"/>
    <w:rsid w:val="00DE68DA"/>
    <w:rsid w:val="00DE6C46"/>
    <w:rsid w:val="00DE6E68"/>
    <w:rsid w:val="00DE78AF"/>
    <w:rsid w:val="00DE78B9"/>
    <w:rsid w:val="00DF011D"/>
    <w:rsid w:val="00DF0541"/>
    <w:rsid w:val="00DF084B"/>
    <w:rsid w:val="00DF08BD"/>
    <w:rsid w:val="00DF1042"/>
    <w:rsid w:val="00DF1B21"/>
    <w:rsid w:val="00DF2C36"/>
    <w:rsid w:val="00DF3C19"/>
    <w:rsid w:val="00DF41C9"/>
    <w:rsid w:val="00DF41DB"/>
    <w:rsid w:val="00DF4A47"/>
    <w:rsid w:val="00DF4D72"/>
    <w:rsid w:val="00DF4DF0"/>
    <w:rsid w:val="00DF4F9F"/>
    <w:rsid w:val="00DF50D8"/>
    <w:rsid w:val="00DF5581"/>
    <w:rsid w:val="00DF5AEF"/>
    <w:rsid w:val="00DF5C1D"/>
    <w:rsid w:val="00DF65C9"/>
    <w:rsid w:val="00DF6B6D"/>
    <w:rsid w:val="00DF6EC9"/>
    <w:rsid w:val="00DF7074"/>
    <w:rsid w:val="00DF75B7"/>
    <w:rsid w:val="00DF75D4"/>
    <w:rsid w:val="00DF78A7"/>
    <w:rsid w:val="00DF79BA"/>
    <w:rsid w:val="00DF7E90"/>
    <w:rsid w:val="00E00207"/>
    <w:rsid w:val="00E00939"/>
    <w:rsid w:val="00E00B69"/>
    <w:rsid w:val="00E00DEB"/>
    <w:rsid w:val="00E01085"/>
    <w:rsid w:val="00E0137A"/>
    <w:rsid w:val="00E01B66"/>
    <w:rsid w:val="00E01D80"/>
    <w:rsid w:val="00E0207D"/>
    <w:rsid w:val="00E0250C"/>
    <w:rsid w:val="00E027AA"/>
    <w:rsid w:val="00E03653"/>
    <w:rsid w:val="00E03783"/>
    <w:rsid w:val="00E037F4"/>
    <w:rsid w:val="00E0389B"/>
    <w:rsid w:val="00E03EF3"/>
    <w:rsid w:val="00E0402F"/>
    <w:rsid w:val="00E045AF"/>
    <w:rsid w:val="00E0488A"/>
    <w:rsid w:val="00E04C99"/>
    <w:rsid w:val="00E0613D"/>
    <w:rsid w:val="00E064B5"/>
    <w:rsid w:val="00E06CFC"/>
    <w:rsid w:val="00E07447"/>
    <w:rsid w:val="00E07AEF"/>
    <w:rsid w:val="00E07C8A"/>
    <w:rsid w:val="00E10795"/>
    <w:rsid w:val="00E107D6"/>
    <w:rsid w:val="00E10B8A"/>
    <w:rsid w:val="00E114BE"/>
    <w:rsid w:val="00E11C70"/>
    <w:rsid w:val="00E1222A"/>
    <w:rsid w:val="00E1284C"/>
    <w:rsid w:val="00E12891"/>
    <w:rsid w:val="00E12BC8"/>
    <w:rsid w:val="00E131CA"/>
    <w:rsid w:val="00E13A7B"/>
    <w:rsid w:val="00E13BCC"/>
    <w:rsid w:val="00E13CB8"/>
    <w:rsid w:val="00E14482"/>
    <w:rsid w:val="00E152C8"/>
    <w:rsid w:val="00E1534F"/>
    <w:rsid w:val="00E15B2A"/>
    <w:rsid w:val="00E15E8D"/>
    <w:rsid w:val="00E1662F"/>
    <w:rsid w:val="00E1685F"/>
    <w:rsid w:val="00E169D5"/>
    <w:rsid w:val="00E16EA2"/>
    <w:rsid w:val="00E17A0C"/>
    <w:rsid w:val="00E17AF2"/>
    <w:rsid w:val="00E17DDD"/>
    <w:rsid w:val="00E20422"/>
    <w:rsid w:val="00E20B09"/>
    <w:rsid w:val="00E20DD9"/>
    <w:rsid w:val="00E21109"/>
    <w:rsid w:val="00E211BA"/>
    <w:rsid w:val="00E21347"/>
    <w:rsid w:val="00E2138F"/>
    <w:rsid w:val="00E21615"/>
    <w:rsid w:val="00E21F0C"/>
    <w:rsid w:val="00E22108"/>
    <w:rsid w:val="00E238BA"/>
    <w:rsid w:val="00E243C9"/>
    <w:rsid w:val="00E24BC2"/>
    <w:rsid w:val="00E254E1"/>
    <w:rsid w:val="00E255AE"/>
    <w:rsid w:val="00E25870"/>
    <w:rsid w:val="00E25B84"/>
    <w:rsid w:val="00E25DA2"/>
    <w:rsid w:val="00E25E09"/>
    <w:rsid w:val="00E25EFC"/>
    <w:rsid w:val="00E25F00"/>
    <w:rsid w:val="00E25FD5"/>
    <w:rsid w:val="00E26867"/>
    <w:rsid w:val="00E26973"/>
    <w:rsid w:val="00E26B87"/>
    <w:rsid w:val="00E271CD"/>
    <w:rsid w:val="00E27A21"/>
    <w:rsid w:val="00E301DC"/>
    <w:rsid w:val="00E305D6"/>
    <w:rsid w:val="00E307C7"/>
    <w:rsid w:val="00E30844"/>
    <w:rsid w:val="00E308E4"/>
    <w:rsid w:val="00E30A21"/>
    <w:rsid w:val="00E30B3F"/>
    <w:rsid w:val="00E30B5B"/>
    <w:rsid w:val="00E313A2"/>
    <w:rsid w:val="00E316B0"/>
    <w:rsid w:val="00E31905"/>
    <w:rsid w:val="00E31C8B"/>
    <w:rsid w:val="00E31DB9"/>
    <w:rsid w:val="00E31ECE"/>
    <w:rsid w:val="00E322AC"/>
    <w:rsid w:val="00E32353"/>
    <w:rsid w:val="00E3295A"/>
    <w:rsid w:val="00E32A8F"/>
    <w:rsid w:val="00E32D0F"/>
    <w:rsid w:val="00E334B5"/>
    <w:rsid w:val="00E3361B"/>
    <w:rsid w:val="00E34300"/>
    <w:rsid w:val="00E34346"/>
    <w:rsid w:val="00E34541"/>
    <w:rsid w:val="00E36635"/>
    <w:rsid w:val="00E368EC"/>
    <w:rsid w:val="00E36906"/>
    <w:rsid w:val="00E36AB5"/>
    <w:rsid w:val="00E371AD"/>
    <w:rsid w:val="00E376BD"/>
    <w:rsid w:val="00E37FA6"/>
    <w:rsid w:val="00E404A0"/>
    <w:rsid w:val="00E40A1E"/>
    <w:rsid w:val="00E40A32"/>
    <w:rsid w:val="00E41891"/>
    <w:rsid w:val="00E41A72"/>
    <w:rsid w:val="00E41CC1"/>
    <w:rsid w:val="00E41ECD"/>
    <w:rsid w:val="00E42288"/>
    <w:rsid w:val="00E42552"/>
    <w:rsid w:val="00E4266A"/>
    <w:rsid w:val="00E43081"/>
    <w:rsid w:val="00E432F4"/>
    <w:rsid w:val="00E4369A"/>
    <w:rsid w:val="00E43794"/>
    <w:rsid w:val="00E43CCE"/>
    <w:rsid w:val="00E44346"/>
    <w:rsid w:val="00E4490B"/>
    <w:rsid w:val="00E44D32"/>
    <w:rsid w:val="00E4523C"/>
    <w:rsid w:val="00E452B0"/>
    <w:rsid w:val="00E455A8"/>
    <w:rsid w:val="00E46011"/>
    <w:rsid w:val="00E460A4"/>
    <w:rsid w:val="00E466F0"/>
    <w:rsid w:val="00E46A37"/>
    <w:rsid w:val="00E46AD6"/>
    <w:rsid w:val="00E50AF5"/>
    <w:rsid w:val="00E51140"/>
    <w:rsid w:val="00E516A5"/>
    <w:rsid w:val="00E52354"/>
    <w:rsid w:val="00E525D1"/>
    <w:rsid w:val="00E52658"/>
    <w:rsid w:val="00E52D29"/>
    <w:rsid w:val="00E52F5C"/>
    <w:rsid w:val="00E531BF"/>
    <w:rsid w:val="00E531FD"/>
    <w:rsid w:val="00E5365A"/>
    <w:rsid w:val="00E539B5"/>
    <w:rsid w:val="00E54677"/>
    <w:rsid w:val="00E54850"/>
    <w:rsid w:val="00E555EA"/>
    <w:rsid w:val="00E55804"/>
    <w:rsid w:val="00E5691D"/>
    <w:rsid w:val="00E56FA7"/>
    <w:rsid w:val="00E570AA"/>
    <w:rsid w:val="00E575B2"/>
    <w:rsid w:val="00E57AAD"/>
    <w:rsid w:val="00E60551"/>
    <w:rsid w:val="00E60B47"/>
    <w:rsid w:val="00E616DF"/>
    <w:rsid w:val="00E618DA"/>
    <w:rsid w:val="00E62145"/>
    <w:rsid w:val="00E62544"/>
    <w:rsid w:val="00E625FA"/>
    <w:rsid w:val="00E6375F"/>
    <w:rsid w:val="00E639FE"/>
    <w:rsid w:val="00E6439C"/>
    <w:rsid w:val="00E64A91"/>
    <w:rsid w:val="00E64E86"/>
    <w:rsid w:val="00E64EF2"/>
    <w:rsid w:val="00E650AB"/>
    <w:rsid w:val="00E65575"/>
    <w:rsid w:val="00E6592F"/>
    <w:rsid w:val="00E65F92"/>
    <w:rsid w:val="00E6618A"/>
    <w:rsid w:val="00E66332"/>
    <w:rsid w:val="00E664FA"/>
    <w:rsid w:val="00E6651E"/>
    <w:rsid w:val="00E66A4E"/>
    <w:rsid w:val="00E67AAC"/>
    <w:rsid w:val="00E705EA"/>
    <w:rsid w:val="00E7194A"/>
    <w:rsid w:val="00E71970"/>
    <w:rsid w:val="00E71A08"/>
    <w:rsid w:val="00E71D3E"/>
    <w:rsid w:val="00E72251"/>
    <w:rsid w:val="00E72591"/>
    <w:rsid w:val="00E73208"/>
    <w:rsid w:val="00E73311"/>
    <w:rsid w:val="00E73A4B"/>
    <w:rsid w:val="00E73C18"/>
    <w:rsid w:val="00E73C22"/>
    <w:rsid w:val="00E73C3C"/>
    <w:rsid w:val="00E73D7B"/>
    <w:rsid w:val="00E73D9C"/>
    <w:rsid w:val="00E74904"/>
    <w:rsid w:val="00E74B57"/>
    <w:rsid w:val="00E74CCC"/>
    <w:rsid w:val="00E74FCF"/>
    <w:rsid w:val="00E75303"/>
    <w:rsid w:val="00E755E2"/>
    <w:rsid w:val="00E7560E"/>
    <w:rsid w:val="00E7561A"/>
    <w:rsid w:val="00E7737A"/>
    <w:rsid w:val="00E8078D"/>
    <w:rsid w:val="00E80DAC"/>
    <w:rsid w:val="00E81C6E"/>
    <w:rsid w:val="00E8206C"/>
    <w:rsid w:val="00E823DD"/>
    <w:rsid w:val="00E82866"/>
    <w:rsid w:val="00E82ACE"/>
    <w:rsid w:val="00E82BA8"/>
    <w:rsid w:val="00E83CE0"/>
    <w:rsid w:val="00E844B2"/>
    <w:rsid w:val="00E84B5A"/>
    <w:rsid w:val="00E84CF8"/>
    <w:rsid w:val="00E857F9"/>
    <w:rsid w:val="00E85F02"/>
    <w:rsid w:val="00E862DC"/>
    <w:rsid w:val="00E863BB"/>
    <w:rsid w:val="00E8678C"/>
    <w:rsid w:val="00E86911"/>
    <w:rsid w:val="00E87A3D"/>
    <w:rsid w:val="00E87A55"/>
    <w:rsid w:val="00E87ABE"/>
    <w:rsid w:val="00E9019E"/>
    <w:rsid w:val="00E909EE"/>
    <w:rsid w:val="00E90C85"/>
    <w:rsid w:val="00E90DEB"/>
    <w:rsid w:val="00E9101B"/>
    <w:rsid w:val="00E91E63"/>
    <w:rsid w:val="00E9201F"/>
    <w:rsid w:val="00E92132"/>
    <w:rsid w:val="00E92898"/>
    <w:rsid w:val="00E92B0D"/>
    <w:rsid w:val="00E92BE4"/>
    <w:rsid w:val="00E92EE2"/>
    <w:rsid w:val="00E930BB"/>
    <w:rsid w:val="00E93202"/>
    <w:rsid w:val="00E9341E"/>
    <w:rsid w:val="00E93CC9"/>
    <w:rsid w:val="00E942FB"/>
    <w:rsid w:val="00E94B2E"/>
    <w:rsid w:val="00E94F54"/>
    <w:rsid w:val="00E95298"/>
    <w:rsid w:val="00E95E00"/>
    <w:rsid w:val="00E96745"/>
    <w:rsid w:val="00E96B60"/>
    <w:rsid w:val="00E9714A"/>
    <w:rsid w:val="00E977AC"/>
    <w:rsid w:val="00EA082F"/>
    <w:rsid w:val="00EA0913"/>
    <w:rsid w:val="00EA0A41"/>
    <w:rsid w:val="00EA121B"/>
    <w:rsid w:val="00EA2138"/>
    <w:rsid w:val="00EA214A"/>
    <w:rsid w:val="00EA3290"/>
    <w:rsid w:val="00EA3376"/>
    <w:rsid w:val="00EA3A8A"/>
    <w:rsid w:val="00EA3C1C"/>
    <w:rsid w:val="00EA4617"/>
    <w:rsid w:val="00EA4EE2"/>
    <w:rsid w:val="00EA5004"/>
    <w:rsid w:val="00EA5BD5"/>
    <w:rsid w:val="00EA5D0A"/>
    <w:rsid w:val="00EA6E1A"/>
    <w:rsid w:val="00EA6ED8"/>
    <w:rsid w:val="00EA710F"/>
    <w:rsid w:val="00EA7457"/>
    <w:rsid w:val="00EA76D0"/>
    <w:rsid w:val="00EA76FD"/>
    <w:rsid w:val="00EA7F40"/>
    <w:rsid w:val="00EB0A51"/>
    <w:rsid w:val="00EB1903"/>
    <w:rsid w:val="00EB19C8"/>
    <w:rsid w:val="00EB1BF8"/>
    <w:rsid w:val="00EB1D46"/>
    <w:rsid w:val="00EB1E10"/>
    <w:rsid w:val="00EB1F69"/>
    <w:rsid w:val="00EB1F9E"/>
    <w:rsid w:val="00EB20DF"/>
    <w:rsid w:val="00EB2EC7"/>
    <w:rsid w:val="00EB34FE"/>
    <w:rsid w:val="00EB39D0"/>
    <w:rsid w:val="00EB39E5"/>
    <w:rsid w:val="00EB3B19"/>
    <w:rsid w:val="00EB3C26"/>
    <w:rsid w:val="00EB5270"/>
    <w:rsid w:val="00EB56F3"/>
    <w:rsid w:val="00EB5888"/>
    <w:rsid w:val="00EB5B07"/>
    <w:rsid w:val="00EB5DA3"/>
    <w:rsid w:val="00EB62A2"/>
    <w:rsid w:val="00EB632F"/>
    <w:rsid w:val="00EB66D6"/>
    <w:rsid w:val="00EB6ABA"/>
    <w:rsid w:val="00EB6FBE"/>
    <w:rsid w:val="00EB7118"/>
    <w:rsid w:val="00EB7702"/>
    <w:rsid w:val="00EB7EA8"/>
    <w:rsid w:val="00EC0973"/>
    <w:rsid w:val="00EC10B6"/>
    <w:rsid w:val="00EC10F2"/>
    <w:rsid w:val="00EC2888"/>
    <w:rsid w:val="00EC2AFB"/>
    <w:rsid w:val="00EC2B5C"/>
    <w:rsid w:val="00EC4028"/>
    <w:rsid w:val="00EC40E1"/>
    <w:rsid w:val="00EC41EC"/>
    <w:rsid w:val="00EC4395"/>
    <w:rsid w:val="00EC4435"/>
    <w:rsid w:val="00EC4651"/>
    <w:rsid w:val="00EC5795"/>
    <w:rsid w:val="00EC6259"/>
    <w:rsid w:val="00EC6441"/>
    <w:rsid w:val="00EC64A4"/>
    <w:rsid w:val="00EC69CE"/>
    <w:rsid w:val="00EC6BBD"/>
    <w:rsid w:val="00EC72BD"/>
    <w:rsid w:val="00EC73CA"/>
    <w:rsid w:val="00EC73DE"/>
    <w:rsid w:val="00EC79E0"/>
    <w:rsid w:val="00EC7F53"/>
    <w:rsid w:val="00ED0BA5"/>
    <w:rsid w:val="00ED1511"/>
    <w:rsid w:val="00ED194A"/>
    <w:rsid w:val="00ED1C45"/>
    <w:rsid w:val="00ED1EE2"/>
    <w:rsid w:val="00ED21CE"/>
    <w:rsid w:val="00ED2DA1"/>
    <w:rsid w:val="00ED340B"/>
    <w:rsid w:val="00ED34C0"/>
    <w:rsid w:val="00ED3A0C"/>
    <w:rsid w:val="00ED3C4C"/>
    <w:rsid w:val="00ED3D10"/>
    <w:rsid w:val="00ED47B7"/>
    <w:rsid w:val="00ED4D2B"/>
    <w:rsid w:val="00ED514F"/>
    <w:rsid w:val="00ED56E5"/>
    <w:rsid w:val="00ED5B1B"/>
    <w:rsid w:val="00ED617B"/>
    <w:rsid w:val="00ED6F55"/>
    <w:rsid w:val="00ED6FC9"/>
    <w:rsid w:val="00ED707F"/>
    <w:rsid w:val="00ED77D9"/>
    <w:rsid w:val="00ED7AFD"/>
    <w:rsid w:val="00EE046E"/>
    <w:rsid w:val="00EE077F"/>
    <w:rsid w:val="00EE0B4F"/>
    <w:rsid w:val="00EE1316"/>
    <w:rsid w:val="00EE1882"/>
    <w:rsid w:val="00EE191E"/>
    <w:rsid w:val="00EE27E8"/>
    <w:rsid w:val="00EE27FC"/>
    <w:rsid w:val="00EE3673"/>
    <w:rsid w:val="00EE3731"/>
    <w:rsid w:val="00EE3849"/>
    <w:rsid w:val="00EE38DD"/>
    <w:rsid w:val="00EE3DDB"/>
    <w:rsid w:val="00EE4239"/>
    <w:rsid w:val="00EE4B9B"/>
    <w:rsid w:val="00EE63B2"/>
    <w:rsid w:val="00EE63CE"/>
    <w:rsid w:val="00EE7282"/>
    <w:rsid w:val="00EE7BAE"/>
    <w:rsid w:val="00EE7D6F"/>
    <w:rsid w:val="00EF0331"/>
    <w:rsid w:val="00EF05C3"/>
    <w:rsid w:val="00EF082A"/>
    <w:rsid w:val="00EF0965"/>
    <w:rsid w:val="00EF09E6"/>
    <w:rsid w:val="00EF101F"/>
    <w:rsid w:val="00EF1698"/>
    <w:rsid w:val="00EF1980"/>
    <w:rsid w:val="00EF1F88"/>
    <w:rsid w:val="00EF23D1"/>
    <w:rsid w:val="00EF2AC4"/>
    <w:rsid w:val="00EF2CFE"/>
    <w:rsid w:val="00EF345D"/>
    <w:rsid w:val="00EF3488"/>
    <w:rsid w:val="00EF34BD"/>
    <w:rsid w:val="00EF3BC8"/>
    <w:rsid w:val="00EF3C50"/>
    <w:rsid w:val="00EF4091"/>
    <w:rsid w:val="00EF4349"/>
    <w:rsid w:val="00EF4575"/>
    <w:rsid w:val="00EF4621"/>
    <w:rsid w:val="00EF488D"/>
    <w:rsid w:val="00EF534E"/>
    <w:rsid w:val="00EF5897"/>
    <w:rsid w:val="00EF6602"/>
    <w:rsid w:val="00EF70DE"/>
    <w:rsid w:val="00EF7E68"/>
    <w:rsid w:val="00F00236"/>
    <w:rsid w:val="00F01233"/>
    <w:rsid w:val="00F0149B"/>
    <w:rsid w:val="00F01E1D"/>
    <w:rsid w:val="00F022BD"/>
    <w:rsid w:val="00F022D3"/>
    <w:rsid w:val="00F02B62"/>
    <w:rsid w:val="00F03487"/>
    <w:rsid w:val="00F0378D"/>
    <w:rsid w:val="00F0437C"/>
    <w:rsid w:val="00F046FA"/>
    <w:rsid w:val="00F0490D"/>
    <w:rsid w:val="00F04A25"/>
    <w:rsid w:val="00F04BB9"/>
    <w:rsid w:val="00F04CF2"/>
    <w:rsid w:val="00F06560"/>
    <w:rsid w:val="00F06AD7"/>
    <w:rsid w:val="00F07862"/>
    <w:rsid w:val="00F10234"/>
    <w:rsid w:val="00F108EC"/>
    <w:rsid w:val="00F10AE2"/>
    <w:rsid w:val="00F111E2"/>
    <w:rsid w:val="00F1265B"/>
    <w:rsid w:val="00F129A8"/>
    <w:rsid w:val="00F12C03"/>
    <w:rsid w:val="00F12CCC"/>
    <w:rsid w:val="00F12FD5"/>
    <w:rsid w:val="00F1332E"/>
    <w:rsid w:val="00F13BD8"/>
    <w:rsid w:val="00F13FF2"/>
    <w:rsid w:val="00F14920"/>
    <w:rsid w:val="00F14AFC"/>
    <w:rsid w:val="00F14C05"/>
    <w:rsid w:val="00F15014"/>
    <w:rsid w:val="00F161DF"/>
    <w:rsid w:val="00F161ED"/>
    <w:rsid w:val="00F200F6"/>
    <w:rsid w:val="00F20547"/>
    <w:rsid w:val="00F20872"/>
    <w:rsid w:val="00F20B3F"/>
    <w:rsid w:val="00F20B71"/>
    <w:rsid w:val="00F21723"/>
    <w:rsid w:val="00F22013"/>
    <w:rsid w:val="00F2208D"/>
    <w:rsid w:val="00F223F7"/>
    <w:rsid w:val="00F232ED"/>
    <w:rsid w:val="00F23402"/>
    <w:rsid w:val="00F251EE"/>
    <w:rsid w:val="00F252E2"/>
    <w:rsid w:val="00F2557D"/>
    <w:rsid w:val="00F255C4"/>
    <w:rsid w:val="00F270DF"/>
    <w:rsid w:val="00F275B6"/>
    <w:rsid w:val="00F3073B"/>
    <w:rsid w:val="00F307B0"/>
    <w:rsid w:val="00F31367"/>
    <w:rsid w:val="00F3174D"/>
    <w:rsid w:val="00F31EF0"/>
    <w:rsid w:val="00F32298"/>
    <w:rsid w:val="00F324BA"/>
    <w:rsid w:val="00F32528"/>
    <w:rsid w:val="00F326B7"/>
    <w:rsid w:val="00F32972"/>
    <w:rsid w:val="00F32F88"/>
    <w:rsid w:val="00F334E8"/>
    <w:rsid w:val="00F338B8"/>
    <w:rsid w:val="00F33E69"/>
    <w:rsid w:val="00F33FE7"/>
    <w:rsid w:val="00F355D7"/>
    <w:rsid w:val="00F36C26"/>
    <w:rsid w:val="00F36EA0"/>
    <w:rsid w:val="00F371EF"/>
    <w:rsid w:val="00F37904"/>
    <w:rsid w:val="00F37EDB"/>
    <w:rsid w:val="00F403CC"/>
    <w:rsid w:val="00F40558"/>
    <w:rsid w:val="00F40A8D"/>
    <w:rsid w:val="00F40BFE"/>
    <w:rsid w:val="00F4123B"/>
    <w:rsid w:val="00F417E3"/>
    <w:rsid w:val="00F42226"/>
    <w:rsid w:val="00F4265F"/>
    <w:rsid w:val="00F4267C"/>
    <w:rsid w:val="00F42B5B"/>
    <w:rsid w:val="00F430FA"/>
    <w:rsid w:val="00F43AB3"/>
    <w:rsid w:val="00F43C3B"/>
    <w:rsid w:val="00F4417F"/>
    <w:rsid w:val="00F4448A"/>
    <w:rsid w:val="00F4456B"/>
    <w:rsid w:val="00F44580"/>
    <w:rsid w:val="00F44839"/>
    <w:rsid w:val="00F44F78"/>
    <w:rsid w:val="00F45002"/>
    <w:rsid w:val="00F45A55"/>
    <w:rsid w:val="00F4633F"/>
    <w:rsid w:val="00F473B5"/>
    <w:rsid w:val="00F478B8"/>
    <w:rsid w:val="00F50160"/>
    <w:rsid w:val="00F5059A"/>
    <w:rsid w:val="00F50CBC"/>
    <w:rsid w:val="00F51394"/>
    <w:rsid w:val="00F5158B"/>
    <w:rsid w:val="00F51723"/>
    <w:rsid w:val="00F519FC"/>
    <w:rsid w:val="00F51A01"/>
    <w:rsid w:val="00F520D7"/>
    <w:rsid w:val="00F5219D"/>
    <w:rsid w:val="00F522C6"/>
    <w:rsid w:val="00F5249F"/>
    <w:rsid w:val="00F52A68"/>
    <w:rsid w:val="00F536C9"/>
    <w:rsid w:val="00F536CB"/>
    <w:rsid w:val="00F53AD7"/>
    <w:rsid w:val="00F54406"/>
    <w:rsid w:val="00F54D4A"/>
    <w:rsid w:val="00F550B1"/>
    <w:rsid w:val="00F55277"/>
    <w:rsid w:val="00F55CD4"/>
    <w:rsid w:val="00F55E26"/>
    <w:rsid w:val="00F565D6"/>
    <w:rsid w:val="00F566F7"/>
    <w:rsid w:val="00F56CE9"/>
    <w:rsid w:val="00F573F6"/>
    <w:rsid w:val="00F57689"/>
    <w:rsid w:val="00F5798E"/>
    <w:rsid w:val="00F57D3E"/>
    <w:rsid w:val="00F604BD"/>
    <w:rsid w:val="00F60554"/>
    <w:rsid w:val="00F60C85"/>
    <w:rsid w:val="00F617CF"/>
    <w:rsid w:val="00F61B68"/>
    <w:rsid w:val="00F61CE2"/>
    <w:rsid w:val="00F62141"/>
    <w:rsid w:val="00F63027"/>
    <w:rsid w:val="00F6307B"/>
    <w:rsid w:val="00F63330"/>
    <w:rsid w:val="00F63631"/>
    <w:rsid w:val="00F63882"/>
    <w:rsid w:val="00F640AF"/>
    <w:rsid w:val="00F64595"/>
    <w:rsid w:val="00F649AC"/>
    <w:rsid w:val="00F64B53"/>
    <w:rsid w:val="00F658E7"/>
    <w:rsid w:val="00F65D99"/>
    <w:rsid w:val="00F66083"/>
    <w:rsid w:val="00F66637"/>
    <w:rsid w:val="00F66C9F"/>
    <w:rsid w:val="00F67251"/>
    <w:rsid w:val="00F67313"/>
    <w:rsid w:val="00F679D5"/>
    <w:rsid w:val="00F702FC"/>
    <w:rsid w:val="00F703F1"/>
    <w:rsid w:val="00F705C0"/>
    <w:rsid w:val="00F70F72"/>
    <w:rsid w:val="00F71167"/>
    <w:rsid w:val="00F71519"/>
    <w:rsid w:val="00F7160C"/>
    <w:rsid w:val="00F718AD"/>
    <w:rsid w:val="00F71931"/>
    <w:rsid w:val="00F71AD1"/>
    <w:rsid w:val="00F72DC0"/>
    <w:rsid w:val="00F72DF2"/>
    <w:rsid w:val="00F72E42"/>
    <w:rsid w:val="00F730AB"/>
    <w:rsid w:val="00F73DBB"/>
    <w:rsid w:val="00F74106"/>
    <w:rsid w:val="00F741FA"/>
    <w:rsid w:val="00F748B3"/>
    <w:rsid w:val="00F749DB"/>
    <w:rsid w:val="00F74EA0"/>
    <w:rsid w:val="00F750F0"/>
    <w:rsid w:val="00F753F3"/>
    <w:rsid w:val="00F757E6"/>
    <w:rsid w:val="00F7631A"/>
    <w:rsid w:val="00F76AA2"/>
    <w:rsid w:val="00F76E12"/>
    <w:rsid w:val="00F76F11"/>
    <w:rsid w:val="00F773F7"/>
    <w:rsid w:val="00F77D5C"/>
    <w:rsid w:val="00F77E1E"/>
    <w:rsid w:val="00F77E45"/>
    <w:rsid w:val="00F80337"/>
    <w:rsid w:val="00F81156"/>
    <w:rsid w:val="00F81785"/>
    <w:rsid w:val="00F81C38"/>
    <w:rsid w:val="00F81FF5"/>
    <w:rsid w:val="00F83537"/>
    <w:rsid w:val="00F83AEC"/>
    <w:rsid w:val="00F8459D"/>
    <w:rsid w:val="00F8462B"/>
    <w:rsid w:val="00F84722"/>
    <w:rsid w:val="00F84B35"/>
    <w:rsid w:val="00F85544"/>
    <w:rsid w:val="00F8559E"/>
    <w:rsid w:val="00F855C7"/>
    <w:rsid w:val="00F85916"/>
    <w:rsid w:val="00F85C79"/>
    <w:rsid w:val="00F861BA"/>
    <w:rsid w:val="00F8623C"/>
    <w:rsid w:val="00F8624B"/>
    <w:rsid w:val="00F87CCA"/>
    <w:rsid w:val="00F87CE5"/>
    <w:rsid w:val="00F87E63"/>
    <w:rsid w:val="00F87F61"/>
    <w:rsid w:val="00F904A6"/>
    <w:rsid w:val="00F90EF6"/>
    <w:rsid w:val="00F90FB1"/>
    <w:rsid w:val="00F914D8"/>
    <w:rsid w:val="00F914FB"/>
    <w:rsid w:val="00F91A7D"/>
    <w:rsid w:val="00F91B8E"/>
    <w:rsid w:val="00F91D4D"/>
    <w:rsid w:val="00F9234B"/>
    <w:rsid w:val="00F92953"/>
    <w:rsid w:val="00F93620"/>
    <w:rsid w:val="00F936CC"/>
    <w:rsid w:val="00F93AE9"/>
    <w:rsid w:val="00F940A7"/>
    <w:rsid w:val="00F9425E"/>
    <w:rsid w:val="00F94ACD"/>
    <w:rsid w:val="00F95244"/>
    <w:rsid w:val="00F95287"/>
    <w:rsid w:val="00F95560"/>
    <w:rsid w:val="00F95807"/>
    <w:rsid w:val="00F95E48"/>
    <w:rsid w:val="00F9631A"/>
    <w:rsid w:val="00F963F5"/>
    <w:rsid w:val="00F96504"/>
    <w:rsid w:val="00F96B11"/>
    <w:rsid w:val="00F96C46"/>
    <w:rsid w:val="00F96F44"/>
    <w:rsid w:val="00F97167"/>
    <w:rsid w:val="00F97BD0"/>
    <w:rsid w:val="00FA035C"/>
    <w:rsid w:val="00FA08DA"/>
    <w:rsid w:val="00FA0B5D"/>
    <w:rsid w:val="00FA0DC9"/>
    <w:rsid w:val="00FA12AC"/>
    <w:rsid w:val="00FA2294"/>
    <w:rsid w:val="00FA2838"/>
    <w:rsid w:val="00FA2BB1"/>
    <w:rsid w:val="00FA2BDD"/>
    <w:rsid w:val="00FA2F4C"/>
    <w:rsid w:val="00FA3031"/>
    <w:rsid w:val="00FA31C3"/>
    <w:rsid w:val="00FA3EE0"/>
    <w:rsid w:val="00FA41CC"/>
    <w:rsid w:val="00FA41D5"/>
    <w:rsid w:val="00FA42D8"/>
    <w:rsid w:val="00FA4786"/>
    <w:rsid w:val="00FA48C6"/>
    <w:rsid w:val="00FA4B31"/>
    <w:rsid w:val="00FA4E4E"/>
    <w:rsid w:val="00FA59C7"/>
    <w:rsid w:val="00FA6B06"/>
    <w:rsid w:val="00FA7133"/>
    <w:rsid w:val="00FA74CC"/>
    <w:rsid w:val="00FB018A"/>
    <w:rsid w:val="00FB01FE"/>
    <w:rsid w:val="00FB058E"/>
    <w:rsid w:val="00FB0C5F"/>
    <w:rsid w:val="00FB0F19"/>
    <w:rsid w:val="00FB121F"/>
    <w:rsid w:val="00FB15E9"/>
    <w:rsid w:val="00FB1ACC"/>
    <w:rsid w:val="00FB2097"/>
    <w:rsid w:val="00FB2D1B"/>
    <w:rsid w:val="00FB3030"/>
    <w:rsid w:val="00FB30B9"/>
    <w:rsid w:val="00FB34AD"/>
    <w:rsid w:val="00FB38CF"/>
    <w:rsid w:val="00FB3A06"/>
    <w:rsid w:val="00FB42FC"/>
    <w:rsid w:val="00FB48A9"/>
    <w:rsid w:val="00FB4A60"/>
    <w:rsid w:val="00FB4F7C"/>
    <w:rsid w:val="00FB52E7"/>
    <w:rsid w:val="00FB5607"/>
    <w:rsid w:val="00FB58B0"/>
    <w:rsid w:val="00FB58EF"/>
    <w:rsid w:val="00FB5B8D"/>
    <w:rsid w:val="00FB5C56"/>
    <w:rsid w:val="00FB609F"/>
    <w:rsid w:val="00FB6B59"/>
    <w:rsid w:val="00FB7143"/>
    <w:rsid w:val="00FB74A0"/>
    <w:rsid w:val="00FC1293"/>
    <w:rsid w:val="00FC1A7F"/>
    <w:rsid w:val="00FC238E"/>
    <w:rsid w:val="00FC3ADD"/>
    <w:rsid w:val="00FC4BA3"/>
    <w:rsid w:val="00FC50DB"/>
    <w:rsid w:val="00FC52EF"/>
    <w:rsid w:val="00FC569C"/>
    <w:rsid w:val="00FC5F71"/>
    <w:rsid w:val="00FC621D"/>
    <w:rsid w:val="00FC665A"/>
    <w:rsid w:val="00FC6A7C"/>
    <w:rsid w:val="00FC7804"/>
    <w:rsid w:val="00FC780D"/>
    <w:rsid w:val="00FD009E"/>
    <w:rsid w:val="00FD0645"/>
    <w:rsid w:val="00FD0A5B"/>
    <w:rsid w:val="00FD15D2"/>
    <w:rsid w:val="00FD2508"/>
    <w:rsid w:val="00FD310C"/>
    <w:rsid w:val="00FD31B2"/>
    <w:rsid w:val="00FD3201"/>
    <w:rsid w:val="00FD38B2"/>
    <w:rsid w:val="00FD3F62"/>
    <w:rsid w:val="00FD44AB"/>
    <w:rsid w:val="00FD4D85"/>
    <w:rsid w:val="00FD4F93"/>
    <w:rsid w:val="00FD553A"/>
    <w:rsid w:val="00FD56E4"/>
    <w:rsid w:val="00FD5AC3"/>
    <w:rsid w:val="00FD5B70"/>
    <w:rsid w:val="00FD5F94"/>
    <w:rsid w:val="00FD6A32"/>
    <w:rsid w:val="00FE024A"/>
    <w:rsid w:val="00FE04D0"/>
    <w:rsid w:val="00FE0688"/>
    <w:rsid w:val="00FE079B"/>
    <w:rsid w:val="00FE0BA2"/>
    <w:rsid w:val="00FE10B5"/>
    <w:rsid w:val="00FE1996"/>
    <w:rsid w:val="00FE1CAA"/>
    <w:rsid w:val="00FE214D"/>
    <w:rsid w:val="00FE2163"/>
    <w:rsid w:val="00FE25BD"/>
    <w:rsid w:val="00FE27FB"/>
    <w:rsid w:val="00FE2D9E"/>
    <w:rsid w:val="00FE3270"/>
    <w:rsid w:val="00FE387C"/>
    <w:rsid w:val="00FE3E6D"/>
    <w:rsid w:val="00FE3F87"/>
    <w:rsid w:val="00FE4715"/>
    <w:rsid w:val="00FE5AB5"/>
    <w:rsid w:val="00FE6702"/>
    <w:rsid w:val="00FE672F"/>
    <w:rsid w:val="00FE75AA"/>
    <w:rsid w:val="00FE771C"/>
    <w:rsid w:val="00FE7978"/>
    <w:rsid w:val="00FE7F36"/>
    <w:rsid w:val="00FF00C7"/>
    <w:rsid w:val="00FF02BC"/>
    <w:rsid w:val="00FF0837"/>
    <w:rsid w:val="00FF18DC"/>
    <w:rsid w:val="00FF1985"/>
    <w:rsid w:val="00FF1A1D"/>
    <w:rsid w:val="00FF1AC4"/>
    <w:rsid w:val="00FF1F5E"/>
    <w:rsid w:val="00FF3AED"/>
    <w:rsid w:val="00FF45A7"/>
    <w:rsid w:val="00FF45FB"/>
    <w:rsid w:val="00FF5587"/>
    <w:rsid w:val="00FF5C0A"/>
    <w:rsid w:val="00FF5D7D"/>
    <w:rsid w:val="00FF696F"/>
    <w:rsid w:val="00FF6994"/>
    <w:rsid w:val="00FF6D9F"/>
    <w:rsid w:val="00FF6EAA"/>
    <w:rsid w:val="00FF6EF8"/>
    <w:rsid w:val="00FF716A"/>
    <w:rsid w:val="00FF72FC"/>
    <w:rsid w:val="00FF7922"/>
    <w:rsid w:val="00FF7C60"/>
    <w:rsid w:val="00FF7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5396E"/>
    <w:pPr>
      <w:widowControl w:val="0"/>
      <w:spacing w:after="120"/>
      <w:ind w:firstLine="357"/>
      <w:jc w:val="both"/>
    </w:pPr>
    <w:rPr>
      <w:kern w:val="2"/>
      <w:sz w:val="18"/>
      <w:szCs w:val="24"/>
    </w:rPr>
  </w:style>
  <w:style w:type="paragraph" w:styleId="1">
    <w:name w:val="heading 1"/>
    <w:basedOn w:val="a"/>
    <w:next w:val="a"/>
    <w:link w:val="1Char"/>
    <w:qFormat/>
    <w:rsid w:val="00F71519"/>
    <w:pPr>
      <w:keepNext/>
      <w:keepLines/>
      <w:spacing w:before="160" w:after="160"/>
      <w:jc w:val="left"/>
      <w:outlineLvl w:val="0"/>
    </w:pPr>
    <w:rPr>
      <w:rFonts w:eastAsia="黑体"/>
      <w:b/>
      <w:bCs/>
      <w:kern w:val="44"/>
      <w:sz w:val="21"/>
      <w:szCs w:val="44"/>
    </w:rPr>
  </w:style>
  <w:style w:type="paragraph" w:styleId="2">
    <w:name w:val="heading 2"/>
    <w:basedOn w:val="a"/>
    <w:next w:val="a"/>
    <w:link w:val="2Char"/>
    <w:qFormat/>
    <w:rsid w:val="009A57D6"/>
    <w:pPr>
      <w:keepNext/>
      <w:keepLines/>
      <w:spacing w:beforeLines="25" w:afterLines="25"/>
      <w:outlineLvl w:val="1"/>
    </w:pPr>
    <w:rPr>
      <w:rFonts w:eastAsia="黑体" w:cstheme="majorBidi"/>
      <w:b/>
      <w:bCs/>
      <w:szCs w:val="32"/>
    </w:rPr>
  </w:style>
  <w:style w:type="paragraph" w:styleId="3">
    <w:name w:val="heading 3"/>
    <w:basedOn w:val="a"/>
    <w:next w:val="a"/>
    <w:link w:val="3Char"/>
    <w:qFormat/>
    <w:rsid w:val="00653D15"/>
    <w:pPr>
      <w:keepNext/>
      <w:keepLines/>
      <w:spacing w:after="0"/>
      <w:ind w:firstLine="0"/>
      <w:jc w:val="left"/>
      <w:outlineLvl w:val="2"/>
    </w:pPr>
    <w:rPr>
      <w:rFonts w:eastAsia="楷体"/>
      <w:bCs/>
      <w:szCs w:val="32"/>
    </w:rPr>
  </w:style>
  <w:style w:type="character" w:default="1" w:styleId="a0">
    <w:name w:val="Default Paragraph Font"/>
    <w:uiPriority w:val="1"/>
    <w:semiHidden/>
    <w:unhideWhenUsed/>
  </w:style>
  <w:style w:type="table" w:default="1" w:styleId="a1">
    <w:name w:val="Normal Table"/>
    <w:uiPriority w:val="99"/>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locked/>
    <w:rsid w:val="00F71519"/>
    <w:rPr>
      <w:rFonts w:eastAsia="黑体"/>
      <w:b/>
      <w:bCs/>
      <w:kern w:val="44"/>
      <w:sz w:val="21"/>
      <w:szCs w:val="44"/>
    </w:rPr>
  </w:style>
  <w:style w:type="paragraph" w:styleId="a3">
    <w:name w:val="Document Map"/>
    <w:basedOn w:val="a"/>
    <w:semiHidden/>
    <w:rsid w:val="00006322"/>
    <w:pPr>
      <w:shd w:val="clear" w:color="auto" w:fill="000080"/>
    </w:pPr>
  </w:style>
  <w:style w:type="paragraph" w:styleId="a4">
    <w:name w:val="Balloon Text"/>
    <w:basedOn w:val="a"/>
    <w:link w:val="Char"/>
    <w:rsid w:val="00D43002"/>
    <w:rPr>
      <w:szCs w:val="18"/>
    </w:rPr>
  </w:style>
  <w:style w:type="character" w:customStyle="1" w:styleId="Char">
    <w:name w:val="批注框文本 Char"/>
    <w:basedOn w:val="a0"/>
    <w:link w:val="a4"/>
    <w:rsid w:val="00D43002"/>
    <w:rPr>
      <w:kern w:val="2"/>
      <w:sz w:val="18"/>
      <w:szCs w:val="18"/>
    </w:rPr>
  </w:style>
  <w:style w:type="character" w:styleId="a5">
    <w:name w:val="Placeholder Text"/>
    <w:basedOn w:val="a0"/>
    <w:uiPriority w:val="99"/>
    <w:semiHidden/>
    <w:rsid w:val="00CE460D"/>
    <w:rPr>
      <w:color w:val="808080"/>
    </w:rPr>
  </w:style>
  <w:style w:type="paragraph" w:styleId="a6">
    <w:name w:val="header"/>
    <w:basedOn w:val="a"/>
    <w:link w:val="Char0"/>
    <w:rsid w:val="005D1FAF"/>
    <w:pPr>
      <w:pBdr>
        <w:bottom w:val="single" w:sz="6" w:space="1" w:color="auto"/>
      </w:pBdr>
      <w:tabs>
        <w:tab w:val="center" w:pos="4153"/>
        <w:tab w:val="right" w:pos="8306"/>
      </w:tabs>
      <w:snapToGrid w:val="0"/>
      <w:jc w:val="center"/>
    </w:pPr>
    <w:rPr>
      <w:szCs w:val="18"/>
    </w:rPr>
  </w:style>
  <w:style w:type="character" w:customStyle="1" w:styleId="Char0">
    <w:name w:val="页眉 Char"/>
    <w:basedOn w:val="a0"/>
    <w:link w:val="a6"/>
    <w:rsid w:val="005D1FAF"/>
    <w:rPr>
      <w:kern w:val="2"/>
      <w:sz w:val="18"/>
      <w:szCs w:val="18"/>
    </w:rPr>
  </w:style>
  <w:style w:type="paragraph" w:styleId="a7">
    <w:name w:val="footer"/>
    <w:basedOn w:val="a"/>
    <w:link w:val="Char1"/>
    <w:uiPriority w:val="99"/>
    <w:rsid w:val="005D1FAF"/>
    <w:pPr>
      <w:tabs>
        <w:tab w:val="center" w:pos="4153"/>
        <w:tab w:val="right" w:pos="8306"/>
      </w:tabs>
      <w:snapToGrid w:val="0"/>
      <w:jc w:val="left"/>
    </w:pPr>
    <w:rPr>
      <w:szCs w:val="18"/>
    </w:rPr>
  </w:style>
  <w:style w:type="character" w:customStyle="1" w:styleId="Char1">
    <w:name w:val="页脚 Char"/>
    <w:basedOn w:val="a0"/>
    <w:link w:val="a7"/>
    <w:uiPriority w:val="99"/>
    <w:rsid w:val="005D1FAF"/>
    <w:rPr>
      <w:kern w:val="2"/>
      <w:sz w:val="18"/>
      <w:szCs w:val="18"/>
    </w:rPr>
  </w:style>
  <w:style w:type="character" w:styleId="a8">
    <w:name w:val="Strong"/>
    <w:basedOn w:val="a0"/>
    <w:uiPriority w:val="22"/>
    <w:qFormat/>
    <w:rsid w:val="00292E95"/>
    <w:rPr>
      <w:b/>
      <w:bCs/>
    </w:rPr>
  </w:style>
  <w:style w:type="paragraph" w:styleId="a9">
    <w:name w:val="Normal (Web)"/>
    <w:basedOn w:val="a"/>
    <w:uiPriority w:val="99"/>
    <w:unhideWhenUsed/>
    <w:rsid w:val="00F51723"/>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0"/>
    <w:rsid w:val="000477F8"/>
  </w:style>
  <w:style w:type="character" w:customStyle="1" w:styleId="2Char">
    <w:name w:val="标题 2 Char"/>
    <w:basedOn w:val="a0"/>
    <w:link w:val="2"/>
    <w:rsid w:val="009A57D6"/>
    <w:rPr>
      <w:rFonts w:eastAsia="黑体" w:cstheme="majorBidi"/>
      <w:b/>
      <w:bCs/>
      <w:kern w:val="2"/>
      <w:sz w:val="18"/>
      <w:szCs w:val="32"/>
    </w:rPr>
  </w:style>
  <w:style w:type="character" w:styleId="aa">
    <w:name w:val="Hyperlink"/>
    <w:basedOn w:val="a0"/>
    <w:uiPriority w:val="99"/>
    <w:unhideWhenUsed/>
    <w:rsid w:val="00ED47B7"/>
    <w:rPr>
      <w:color w:val="0000FF"/>
      <w:u w:val="single"/>
    </w:rPr>
  </w:style>
  <w:style w:type="character" w:customStyle="1" w:styleId="this-person">
    <w:name w:val="this-person"/>
    <w:basedOn w:val="a0"/>
    <w:rsid w:val="00ED47B7"/>
  </w:style>
  <w:style w:type="character" w:customStyle="1" w:styleId="10">
    <w:name w:val="标题1"/>
    <w:basedOn w:val="a0"/>
    <w:rsid w:val="00ED47B7"/>
  </w:style>
  <w:style w:type="character" w:customStyle="1" w:styleId="3Char">
    <w:name w:val="标题 3 Char"/>
    <w:basedOn w:val="a0"/>
    <w:link w:val="3"/>
    <w:rsid w:val="00653D15"/>
    <w:rPr>
      <w:rFonts w:eastAsia="楷体"/>
      <w:bCs/>
      <w:kern w:val="2"/>
      <w:sz w:val="18"/>
      <w:szCs w:val="32"/>
    </w:rPr>
  </w:style>
  <w:style w:type="table" w:styleId="ab">
    <w:name w:val="Table Grid"/>
    <w:basedOn w:val="a1"/>
    <w:rsid w:val="002D0E7C"/>
    <w:pPr>
      <w:widowControl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of">
    <w:name w:val="Text of 中文参考文献"/>
    <w:basedOn w:val="a"/>
    <w:rsid w:val="001F6C71"/>
    <w:pPr>
      <w:widowControl/>
      <w:tabs>
        <w:tab w:val="left" w:pos="346"/>
      </w:tabs>
      <w:spacing w:after="0" w:line="260" w:lineRule="exact"/>
      <w:ind w:left="258" w:hangingChars="258" w:hanging="258"/>
    </w:pPr>
    <w:rPr>
      <w:kern w:val="0"/>
      <w:sz w:val="15"/>
      <w:szCs w:val="20"/>
    </w:rPr>
  </w:style>
  <w:style w:type="paragraph" w:styleId="ac">
    <w:name w:val="List Paragraph"/>
    <w:basedOn w:val="a"/>
    <w:uiPriority w:val="34"/>
    <w:qFormat/>
    <w:rsid w:val="00D622C8"/>
    <w:pPr>
      <w:ind w:firstLineChars="200" w:firstLine="420"/>
    </w:pPr>
  </w:style>
  <w:style w:type="paragraph" w:customStyle="1" w:styleId="Default">
    <w:name w:val="Default"/>
    <w:rsid w:val="00602395"/>
    <w:pPr>
      <w:widowControl w:val="0"/>
      <w:suppressAutoHyphens/>
      <w:autoSpaceDE w:val="0"/>
    </w:pPr>
    <w:rPr>
      <w:rFonts w:ascii="Calibri" w:eastAsia="Calibri" w:hAnsi="Calibri" w:cs="Calibri"/>
      <w:color w:val="000000"/>
      <w:sz w:val="24"/>
      <w:szCs w:val="24"/>
      <w:lang w:eastAsia="ar-SA"/>
    </w:rPr>
  </w:style>
  <w:style w:type="paragraph" w:styleId="ad">
    <w:name w:val="Body Text"/>
    <w:basedOn w:val="a"/>
    <w:link w:val="Char2"/>
    <w:rsid w:val="005531E8"/>
    <w:pPr>
      <w:spacing w:after="0" w:line="280" w:lineRule="exact"/>
      <w:ind w:firstLine="0"/>
    </w:pPr>
    <w:rPr>
      <w:rFonts w:eastAsia="方正书宋简体"/>
    </w:rPr>
  </w:style>
  <w:style w:type="character" w:customStyle="1" w:styleId="Char2">
    <w:name w:val="正文文本 Char"/>
    <w:basedOn w:val="a0"/>
    <w:link w:val="ad"/>
    <w:rsid w:val="005531E8"/>
    <w:rPr>
      <w:rFonts w:eastAsia="方正书宋简体"/>
      <w:kern w:val="2"/>
      <w:sz w:val="18"/>
      <w:szCs w:val="24"/>
    </w:rPr>
  </w:style>
  <w:style w:type="paragraph" w:customStyle="1" w:styleId="11">
    <w:name w:val="样式1"/>
    <w:basedOn w:val="a"/>
    <w:link w:val="1Char0"/>
    <w:qFormat/>
    <w:rsid w:val="00197A24"/>
    <w:pPr>
      <w:spacing w:after="0" w:line="400" w:lineRule="exact"/>
      <w:ind w:firstLine="420"/>
      <w:jc w:val="left"/>
    </w:pPr>
    <w:rPr>
      <w:rFonts w:ascii="宋体" w:hAnsi="宋体"/>
      <w:sz w:val="21"/>
      <w:szCs w:val="22"/>
    </w:rPr>
  </w:style>
  <w:style w:type="character" w:customStyle="1" w:styleId="1Char0">
    <w:name w:val="样式1 Char"/>
    <w:basedOn w:val="a0"/>
    <w:link w:val="11"/>
    <w:rsid w:val="00197A24"/>
    <w:rPr>
      <w:rFonts w:ascii="宋体" w:hAnsi="宋体"/>
      <w:kern w:val="2"/>
      <w:sz w:val="21"/>
      <w:szCs w:val="22"/>
    </w:rPr>
  </w:style>
  <w:style w:type="table" w:styleId="12">
    <w:name w:val="Table Classic 1"/>
    <w:basedOn w:val="a1"/>
    <w:rsid w:val="00A801AF"/>
    <w:pPr>
      <w:widowControl w:val="0"/>
      <w:spacing w:after="120"/>
      <w:ind w:firstLine="357"/>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e">
    <w:name w:val="caption"/>
    <w:basedOn w:val="a"/>
    <w:next w:val="a"/>
    <w:unhideWhenUsed/>
    <w:qFormat/>
    <w:rsid w:val="00880C72"/>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2582897">
      <w:bodyDiv w:val="1"/>
      <w:marLeft w:val="0"/>
      <w:marRight w:val="0"/>
      <w:marTop w:val="0"/>
      <w:marBottom w:val="0"/>
      <w:divBdr>
        <w:top w:val="none" w:sz="0" w:space="0" w:color="auto"/>
        <w:left w:val="none" w:sz="0" w:space="0" w:color="auto"/>
        <w:bottom w:val="none" w:sz="0" w:space="0" w:color="auto"/>
        <w:right w:val="none" w:sz="0" w:space="0" w:color="auto"/>
      </w:divBdr>
      <w:divsChild>
        <w:div w:id="217861285">
          <w:marLeft w:val="0"/>
          <w:marRight w:val="0"/>
          <w:marTop w:val="0"/>
          <w:marBottom w:val="0"/>
          <w:divBdr>
            <w:top w:val="none" w:sz="0" w:space="0" w:color="auto"/>
            <w:left w:val="none" w:sz="0" w:space="0" w:color="auto"/>
            <w:bottom w:val="none" w:sz="0" w:space="0" w:color="auto"/>
            <w:right w:val="none" w:sz="0" w:space="0" w:color="auto"/>
          </w:divBdr>
        </w:div>
        <w:div w:id="2082484616">
          <w:marLeft w:val="0"/>
          <w:marRight w:val="0"/>
          <w:marTop w:val="0"/>
          <w:marBottom w:val="0"/>
          <w:divBdr>
            <w:top w:val="none" w:sz="0" w:space="0" w:color="auto"/>
            <w:left w:val="none" w:sz="0" w:space="0" w:color="auto"/>
            <w:bottom w:val="none" w:sz="0" w:space="0" w:color="auto"/>
            <w:right w:val="none" w:sz="0" w:space="0" w:color="auto"/>
          </w:divBdr>
        </w:div>
        <w:div w:id="877355191">
          <w:marLeft w:val="0"/>
          <w:marRight w:val="0"/>
          <w:marTop w:val="0"/>
          <w:marBottom w:val="0"/>
          <w:divBdr>
            <w:top w:val="none" w:sz="0" w:space="0" w:color="auto"/>
            <w:left w:val="none" w:sz="0" w:space="0" w:color="auto"/>
            <w:bottom w:val="none" w:sz="0" w:space="0" w:color="auto"/>
            <w:right w:val="none" w:sz="0" w:space="0" w:color="auto"/>
          </w:divBdr>
        </w:div>
        <w:div w:id="1683510721">
          <w:marLeft w:val="0"/>
          <w:marRight w:val="0"/>
          <w:marTop w:val="0"/>
          <w:marBottom w:val="0"/>
          <w:divBdr>
            <w:top w:val="none" w:sz="0" w:space="0" w:color="auto"/>
            <w:left w:val="none" w:sz="0" w:space="0" w:color="auto"/>
            <w:bottom w:val="none" w:sz="0" w:space="0" w:color="auto"/>
            <w:right w:val="none" w:sz="0" w:space="0" w:color="auto"/>
          </w:divBdr>
        </w:div>
        <w:div w:id="1626886615">
          <w:marLeft w:val="0"/>
          <w:marRight w:val="0"/>
          <w:marTop w:val="0"/>
          <w:marBottom w:val="0"/>
          <w:divBdr>
            <w:top w:val="none" w:sz="0" w:space="0" w:color="auto"/>
            <w:left w:val="none" w:sz="0" w:space="0" w:color="auto"/>
            <w:bottom w:val="none" w:sz="0" w:space="0" w:color="auto"/>
            <w:right w:val="none" w:sz="0" w:space="0" w:color="auto"/>
          </w:divBdr>
        </w:div>
      </w:divsChild>
    </w:div>
    <w:div w:id="1346782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99" Type="http://schemas.openxmlformats.org/officeDocument/2006/relationships/oleObject" Target="embeddings/oleObject167.bin"/><Relationship Id="rId303" Type="http://schemas.openxmlformats.org/officeDocument/2006/relationships/image" Target="media/image123.wmf"/><Relationship Id="rId21" Type="http://schemas.openxmlformats.org/officeDocument/2006/relationships/oleObject" Target="embeddings/oleObject4.bin"/><Relationship Id="rId42" Type="http://schemas.openxmlformats.org/officeDocument/2006/relationships/oleObject" Target="embeddings/oleObject17.bin"/><Relationship Id="rId63" Type="http://schemas.openxmlformats.org/officeDocument/2006/relationships/oleObject" Target="embeddings/oleObject30.bin"/><Relationship Id="rId84" Type="http://schemas.openxmlformats.org/officeDocument/2006/relationships/image" Target="media/image29.wmf"/><Relationship Id="rId138" Type="http://schemas.openxmlformats.org/officeDocument/2006/relationships/image" Target="media/image55.wmf"/><Relationship Id="rId159" Type="http://schemas.openxmlformats.org/officeDocument/2006/relationships/oleObject" Target="embeddings/oleObject84.bin"/><Relationship Id="rId324" Type="http://schemas.openxmlformats.org/officeDocument/2006/relationships/oleObject" Target="embeddings/oleObject181.bin"/><Relationship Id="rId170" Type="http://schemas.openxmlformats.org/officeDocument/2006/relationships/oleObject" Target="embeddings/oleObject90.bin"/><Relationship Id="rId191" Type="http://schemas.openxmlformats.org/officeDocument/2006/relationships/oleObject" Target="embeddings/oleObject104.bin"/><Relationship Id="rId205" Type="http://schemas.openxmlformats.org/officeDocument/2006/relationships/oleObject" Target="embeddings/oleObject113.bin"/><Relationship Id="rId226" Type="http://schemas.openxmlformats.org/officeDocument/2006/relationships/oleObject" Target="embeddings/oleObject125.bin"/><Relationship Id="rId247" Type="http://schemas.openxmlformats.org/officeDocument/2006/relationships/image" Target="media/image100.wmf"/><Relationship Id="rId107" Type="http://schemas.openxmlformats.org/officeDocument/2006/relationships/image" Target="media/image40.wmf"/><Relationship Id="rId268" Type="http://schemas.openxmlformats.org/officeDocument/2006/relationships/image" Target="media/image110.wmf"/><Relationship Id="rId289" Type="http://schemas.openxmlformats.org/officeDocument/2006/relationships/image" Target="media/image117.wmf"/><Relationship Id="rId11" Type="http://schemas.openxmlformats.org/officeDocument/2006/relationships/footer" Target="footer1.xml"/><Relationship Id="rId32" Type="http://schemas.openxmlformats.org/officeDocument/2006/relationships/oleObject" Target="embeddings/oleObject11.bin"/><Relationship Id="rId53" Type="http://schemas.openxmlformats.org/officeDocument/2006/relationships/oleObject" Target="embeddings/oleObject24.bin"/><Relationship Id="rId74" Type="http://schemas.openxmlformats.org/officeDocument/2006/relationships/image" Target="media/image26.wmf"/><Relationship Id="rId128" Type="http://schemas.openxmlformats.org/officeDocument/2006/relationships/image" Target="media/image50.wmf"/><Relationship Id="rId149" Type="http://schemas.openxmlformats.org/officeDocument/2006/relationships/image" Target="media/image60.wmf"/><Relationship Id="rId314" Type="http://schemas.openxmlformats.org/officeDocument/2006/relationships/oleObject" Target="embeddings/oleObject175.bin"/><Relationship Id="rId335" Type="http://schemas.openxmlformats.org/officeDocument/2006/relationships/oleObject" Target="embeddings/oleObject188.bin"/><Relationship Id="rId5" Type="http://schemas.openxmlformats.org/officeDocument/2006/relationships/settings" Target="settings.xml"/><Relationship Id="rId95" Type="http://schemas.openxmlformats.org/officeDocument/2006/relationships/image" Target="media/image34.wmf"/><Relationship Id="rId160" Type="http://schemas.openxmlformats.org/officeDocument/2006/relationships/image" Target="media/image65.wmf"/><Relationship Id="rId181" Type="http://schemas.openxmlformats.org/officeDocument/2006/relationships/image" Target="media/image72.wmf"/><Relationship Id="rId216" Type="http://schemas.openxmlformats.org/officeDocument/2006/relationships/image" Target="media/image87.wmf"/><Relationship Id="rId237" Type="http://schemas.openxmlformats.org/officeDocument/2006/relationships/image" Target="media/image95.wmf"/><Relationship Id="rId258" Type="http://schemas.openxmlformats.org/officeDocument/2006/relationships/oleObject" Target="embeddings/oleObject142.bin"/><Relationship Id="rId279" Type="http://schemas.openxmlformats.org/officeDocument/2006/relationships/oleObject" Target="embeddings/oleObject155.bin"/><Relationship Id="rId22" Type="http://schemas.openxmlformats.org/officeDocument/2006/relationships/image" Target="media/image7.wmf"/><Relationship Id="rId43" Type="http://schemas.openxmlformats.org/officeDocument/2006/relationships/image" Target="media/image15.wmf"/><Relationship Id="rId64" Type="http://schemas.openxmlformats.org/officeDocument/2006/relationships/image" Target="media/image23.wmf"/><Relationship Id="rId118" Type="http://schemas.openxmlformats.org/officeDocument/2006/relationships/image" Target="media/image45.wmf"/><Relationship Id="rId139" Type="http://schemas.openxmlformats.org/officeDocument/2006/relationships/oleObject" Target="embeddings/oleObject73.bin"/><Relationship Id="rId290" Type="http://schemas.openxmlformats.org/officeDocument/2006/relationships/oleObject" Target="embeddings/oleObject162.bin"/><Relationship Id="rId304" Type="http://schemas.openxmlformats.org/officeDocument/2006/relationships/oleObject" Target="embeddings/oleObject170.bin"/><Relationship Id="rId325" Type="http://schemas.openxmlformats.org/officeDocument/2006/relationships/image" Target="media/image133.wmf"/><Relationship Id="rId85" Type="http://schemas.openxmlformats.org/officeDocument/2006/relationships/oleObject" Target="embeddings/oleObject45.bin"/><Relationship Id="rId150" Type="http://schemas.openxmlformats.org/officeDocument/2006/relationships/oleObject" Target="embeddings/oleObject79.bin"/><Relationship Id="rId171" Type="http://schemas.openxmlformats.org/officeDocument/2006/relationships/oleObject" Target="embeddings/oleObject91.bin"/><Relationship Id="rId192" Type="http://schemas.openxmlformats.org/officeDocument/2006/relationships/image" Target="media/image77.wmf"/><Relationship Id="rId206" Type="http://schemas.openxmlformats.org/officeDocument/2006/relationships/image" Target="media/image82.wmf"/><Relationship Id="rId227" Type="http://schemas.openxmlformats.org/officeDocument/2006/relationships/oleObject" Target="embeddings/oleObject126.bin"/><Relationship Id="rId248" Type="http://schemas.openxmlformats.org/officeDocument/2006/relationships/oleObject" Target="embeddings/oleObject137.bin"/><Relationship Id="rId269" Type="http://schemas.openxmlformats.org/officeDocument/2006/relationships/oleObject" Target="embeddings/oleObject148.bin"/><Relationship Id="rId12" Type="http://schemas.openxmlformats.org/officeDocument/2006/relationships/image" Target="media/image1.png"/><Relationship Id="rId33" Type="http://schemas.openxmlformats.org/officeDocument/2006/relationships/image" Target="media/image11.wmf"/><Relationship Id="rId108" Type="http://schemas.openxmlformats.org/officeDocument/2006/relationships/oleObject" Target="embeddings/oleObject57.bin"/><Relationship Id="rId129" Type="http://schemas.openxmlformats.org/officeDocument/2006/relationships/oleObject" Target="embeddings/oleObject68.bin"/><Relationship Id="rId280" Type="http://schemas.openxmlformats.org/officeDocument/2006/relationships/image" Target="media/image114.wmf"/><Relationship Id="rId315" Type="http://schemas.openxmlformats.org/officeDocument/2006/relationships/image" Target="media/image129.wmf"/><Relationship Id="rId336" Type="http://schemas.openxmlformats.org/officeDocument/2006/relationships/image" Target="media/image137.wmf"/><Relationship Id="rId54" Type="http://schemas.openxmlformats.org/officeDocument/2006/relationships/image" Target="media/image19.wmf"/><Relationship Id="rId75" Type="http://schemas.openxmlformats.org/officeDocument/2006/relationships/oleObject" Target="embeddings/oleObject38.bin"/><Relationship Id="rId96" Type="http://schemas.openxmlformats.org/officeDocument/2006/relationships/oleObject" Target="embeddings/oleObject51.bin"/><Relationship Id="rId140" Type="http://schemas.openxmlformats.org/officeDocument/2006/relationships/image" Target="media/image56.wmf"/><Relationship Id="rId161" Type="http://schemas.openxmlformats.org/officeDocument/2006/relationships/oleObject" Target="embeddings/oleObject85.bin"/><Relationship Id="rId182" Type="http://schemas.openxmlformats.org/officeDocument/2006/relationships/oleObject" Target="embeddings/oleObject99.bin"/><Relationship Id="rId217" Type="http://schemas.openxmlformats.org/officeDocument/2006/relationships/oleObject" Target="embeddings/oleObject119.bin"/><Relationship Id="rId6" Type="http://schemas.openxmlformats.org/officeDocument/2006/relationships/webSettings" Target="webSettings.xml"/><Relationship Id="rId238" Type="http://schemas.openxmlformats.org/officeDocument/2006/relationships/oleObject" Target="embeddings/oleObject132.bin"/><Relationship Id="rId259" Type="http://schemas.openxmlformats.org/officeDocument/2006/relationships/image" Target="media/image106.wmf"/><Relationship Id="rId23" Type="http://schemas.openxmlformats.org/officeDocument/2006/relationships/oleObject" Target="embeddings/oleObject5.bin"/><Relationship Id="rId119" Type="http://schemas.openxmlformats.org/officeDocument/2006/relationships/oleObject" Target="embeddings/oleObject63.bin"/><Relationship Id="rId270" Type="http://schemas.openxmlformats.org/officeDocument/2006/relationships/oleObject" Target="embeddings/oleObject149.bin"/><Relationship Id="rId291" Type="http://schemas.openxmlformats.org/officeDocument/2006/relationships/image" Target="media/image118.wmf"/><Relationship Id="rId305" Type="http://schemas.openxmlformats.org/officeDocument/2006/relationships/image" Target="media/image124.wmf"/><Relationship Id="rId326" Type="http://schemas.openxmlformats.org/officeDocument/2006/relationships/oleObject" Target="embeddings/oleObject182.bin"/><Relationship Id="rId44" Type="http://schemas.openxmlformats.org/officeDocument/2006/relationships/oleObject" Target="embeddings/oleObject18.bin"/><Relationship Id="rId65" Type="http://schemas.openxmlformats.org/officeDocument/2006/relationships/oleObject" Target="embeddings/oleObject31.bin"/><Relationship Id="rId86" Type="http://schemas.openxmlformats.org/officeDocument/2006/relationships/oleObject" Target="embeddings/oleObject46.bin"/><Relationship Id="rId130" Type="http://schemas.openxmlformats.org/officeDocument/2006/relationships/image" Target="media/image51.wmf"/><Relationship Id="rId151" Type="http://schemas.openxmlformats.org/officeDocument/2006/relationships/image" Target="media/image61.wmf"/><Relationship Id="rId172" Type="http://schemas.openxmlformats.org/officeDocument/2006/relationships/oleObject" Target="embeddings/oleObject92.bin"/><Relationship Id="rId193" Type="http://schemas.openxmlformats.org/officeDocument/2006/relationships/oleObject" Target="embeddings/oleObject105.bin"/><Relationship Id="rId207" Type="http://schemas.openxmlformats.org/officeDocument/2006/relationships/oleObject" Target="embeddings/oleObject114.bin"/><Relationship Id="rId228" Type="http://schemas.openxmlformats.org/officeDocument/2006/relationships/image" Target="media/image91.wmf"/><Relationship Id="rId249" Type="http://schemas.openxmlformats.org/officeDocument/2006/relationships/image" Target="media/image101.wmf"/><Relationship Id="rId13" Type="http://schemas.openxmlformats.org/officeDocument/2006/relationships/image" Target="media/image2.wmf"/><Relationship Id="rId109" Type="http://schemas.openxmlformats.org/officeDocument/2006/relationships/image" Target="media/image41.wmf"/><Relationship Id="rId260" Type="http://schemas.openxmlformats.org/officeDocument/2006/relationships/oleObject" Target="embeddings/oleObject143.bin"/><Relationship Id="rId281" Type="http://schemas.openxmlformats.org/officeDocument/2006/relationships/oleObject" Target="embeddings/oleObject156.bin"/><Relationship Id="rId316" Type="http://schemas.openxmlformats.org/officeDocument/2006/relationships/oleObject" Target="embeddings/oleObject176.bin"/><Relationship Id="rId337" Type="http://schemas.openxmlformats.org/officeDocument/2006/relationships/oleObject" Target="embeddings/oleObject189.bin"/><Relationship Id="rId34" Type="http://schemas.openxmlformats.org/officeDocument/2006/relationships/oleObject" Target="embeddings/oleObject12.bin"/><Relationship Id="rId55" Type="http://schemas.openxmlformats.org/officeDocument/2006/relationships/oleObject" Target="embeddings/oleObject25.bin"/><Relationship Id="rId76" Type="http://schemas.openxmlformats.org/officeDocument/2006/relationships/oleObject" Target="embeddings/oleObject39.bin"/><Relationship Id="rId97" Type="http://schemas.openxmlformats.org/officeDocument/2006/relationships/image" Target="media/image35.wmf"/><Relationship Id="rId120" Type="http://schemas.openxmlformats.org/officeDocument/2006/relationships/image" Target="media/image46.wmf"/><Relationship Id="rId141" Type="http://schemas.openxmlformats.org/officeDocument/2006/relationships/oleObject" Target="embeddings/oleObject74.bin"/><Relationship Id="rId7" Type="http://schemas.openxmlformats.org/officeDocument/2006/relationships/footnotes" Target="footnotes.xml"/><Relationship Id="rId162" Type="http://schemas.openxmlformats.org/officeDocument/2006/relationships/image" Target="media/image66.wmf"/><Relationship Id="rId183" Type="http://schemas.openxmlformats.org/officeDocument/2006/relationships/image" Target="media/image73.wmf"/><Relationship Id="rId218" Type="http://schemas.openxmlformats.org/officeDocument/2006/relationships/image" Target="media/image88.png"/><Relationship Id="rId239" Type="http://schemas.openxmlformats.org/officeDocument/2006/relationships/image" Target="media/image96.wmf"/><Relationship Id="rId250" Type="http://schemas.openxmlformats.org/officeDocument/2006/relationships/oleObject" Target="embeddings/oleObject138.bin"/><Relationship Id="rId271" Type="http://schemas.openxmlformats.org/officeDocument/2006/relationships/oleObject" Target="embeddings/oleObject150.bin"/><Relationship Id="rId292" Type="http://schemas.openxmlformats.org/officeDocument/2006/relationships/oleObject" Target="embeddings/oleObject163.bin"/><Relationship Id="rId306" Type="http://schemas.openxmlformats.org/officeDocument/2006/relationships/oleObject" Target="embeddings/oleObject171.bin"/><Relationship Id="rId24" Type="http://schemas.openxmlformats.org/officeDocument/2006/relationships/oleObject" Target="embeddings/oleObject6.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image" Target="media/image30.wmf"/><Relationship Id="rId110" Type="http://schemas.openxmlformats.org/officeDocument/2006/relationships/oleObject" Target="embeddings/oleObject58.bin"/><Relationship Id="rId131" Type="http://schemas.openxmlformats.org/officeDocument/2006/relationships/oleObject" Target="embeddings/oleObject69.bin"/><Relationship Id="rId327" Type="http://schemas.openxmlformats.org/officeDocument/2006/relationships/image" Target="media/image134.wmf"/><Relationship Id="rId152" Type="http://schemas.openxmlformats.org/officeDocument/2006/relationships/oleObject" Target="embeddings/oleObject80.bin"/><Relationship Id="rId173" Type="http://schemas.openxmlformats.org/officeDocument/2006/relationships/image" Target="media/image70.wmf"/><Relationship Id="rId194" Type="http://schemas.openxmlformats.org/officeDocument/2006/relationships/oleObject" Target="embeddings/oleObject106.bin"/><Relationship Id="rId208" Type="http://schemas.openxmlformats.org/officeDocument/2006/relationships/image" Target="media/image83.wmf"/><Relationship Id="rId229" Type="http://schemas.openxmlformats.org/officeDocument/2006/relationships/oleObject" Target="embeddings/oleObject127.bin"/><Relationship Id="rId240" Type="http://schemas.openxmlformats.org/officeDocument/2006/relationships/oleObject" Target="embeddings/oleObject133.bin"/><Relationship Id="rId261" Type="http://schemas.openxmlformats.org/officeDocument/2006/relationships/oleObject" Target="embeddings/oleObject144.bin"/><Relationship Id="rId14" Type="http://schemas.openxmlformats.org/officeDocument/2006/relationships/oleObject" Target="embeddings/oleObject1.bin"/><Relationship Id="rId35" Type="http://schemas.openxmlformats.org/officeDocument/2006/relationships/image" Target="media/image12.wmf"/><Relationship Id="rId56" Type="http://schemas.openxmlformats.org/officeDocument/2006/relationships/image" Target="media/image20.wmf"/><Relationship Id="rId77" Type="http://schemas.openxmlformats.org/officeDocument/2006/relationships/oleObject" Target="embeddings/oleObject40.bin"/><Relationship Id="rId100" Type="http://schemas.openxmlformats.org/officeDocument/2006/relationships/oleObject" Target="embeddings/oleObject53.bin"/><Relationship Id="rId282" Type="http://schemas.openxmlformats.org/officeDocument/2006/relationships/oleObject" Target="embeddings/oleObject157.bin"/><Relationship Id="rId317" Type="http://schemas.openxmlformats.org/officeDocument/2006/relationships/oleObject" Target="embeddings/oleObject177.bin"/><Relationship Id="rId338" Type="http://schemas.openxmlformats.org/officeDocument/2006/relationships/image" Target="media/image138.png"/><Relationship Id="rId8" Type="http://schemas.openxmlformats.org/officeDocument/2006/relationships/endnotes" Target="endnotes.xml"/><Relationship Id="rId98" Type="http://schemas.openxmlformats.org/officeDocument/2006/relationships/oleObject" Target="embeddings/oleObject52.bin"/><Relationship Id="rId121" Type="http://schemas.openxmlformats.org/officeDocument/2006/relationships/oleObject" Target="embeddings/oleObject64.bin"/><Relationship Id="rId142" Type="http://schemas.openxmlformats.org/officeDocument/2006/relationships/oleObject" Target="embeddings/oleObject75.bin"/><Relationship Id="rId163" Type="http://schemas.openxmlformats.org/officeDocument/2006/relationships/oleObject" Target="embeddings/oleObject86.bin"/><Relationship Id="rId184" Type="http://schemas.openxmlformats.org/officeDocument/2006/relationships/oleObject" Target="embeddings/oleObject100.bin"/><Relationship Id="rId219" Type="http://schemas.openxmlformats.org/officeDocument/2006/relationships/image" Target="media/image89.wmf"/><Relationship Id="rId230" Type="http://schemas.openxmlformats.org/officeDocument/2006/relationships/oleObject" Target="embeddings/oleObject128.bin"/><Relationship Id="rId251" Type="http://schemas.openxmlformats.org/officeDocument/2006/relationships/image" Target="media/image102.wmf"/><Relationship Id="rId25" Type="http://schemas.openxmlformats.org/officeDocument/2006/relationships/image" Target="media/image8.wmf"/><Relationship Id="rId46" Type="http://schemas.openxmlformats.org/officeDocument/2006/relationships/image" Target="media/image16.wmf"/><Relationship Id="rId67" Type="http://schemas.openxmlformats.org/officeDocument/2006/relationships/image" Target="media/image24.wmf"/><Relationship Id="rId116" Type="http://schemas.openxmlformats.org/officeDocument/2006/relationships/oleObject" Target="embeddings/oleObject61.bin"/><Relationship Id="rId137" Type="http://schemas.openxmlformats.org/officeDocument/2006/relationships/oleObject" Target="embeddings/oleObject72.bin"/><Relationship Id="rId158" Type="http://schemas.openxmlformats.org/officeDocument/2006/relationships/image" Target="media/image64.wmf"/><Relationship Id="rId272" Type="http://schemas.openxmlformats.org/officeDocument/2006/relationships/oleObject" Target="embeddings/oleObject151.bin"/><Relationship Id="rId293" Type="http://schemas.openxmlformats.org/officeDocument/2006/relationships/oleObject" Target="embeddings/oleObject164.bin"/><Relationship Id="rId302" Type="http://schemas.openxmlformats.org/officeDocument/2006/relationships/oleObject" Target="embeddings/oleObject169.bin"/><Relationship Id="rId307" Type="http://schemas.openxmlformats.org/officeDocument/2006/relationships/image" Target="media/image125.wmf"/><Relationship Id="rId323" Type="http://schemas.openxmlformats.org/officeDocument/2006/relationships/image" Target="media/image132.wmf"/><Relationship Id="rId328" Type="http://schemas.openxmlformats.org/officeDocument/2006/relationships/oleObject" Target="embeddings/oleObject183.bin"/><Relationship Id="rId20" Type="http://schemas.openxmlformats.org/officeDocument/2006/relationships/image" Target="media/image6.wmf"/><Relationship Id="rId41" Type="http://schemas.openxmlformats.org/officeDocument/2006/relationships/image" Target="media/image14.wmf"/><Relationship Id="rId62" Type="http://schemas.openxmlformats.org/officeDocument/2006/relationships/image" Target="media/image22.wmf"/><Relationship Id="rId83" Type="http://schemas.openxmlformats.org/officeDocument/2006/relationships/oleObject" Target="embeddings/oleObject44.bin"/><Relationship Id="rId88" Type="http://schemas.openxmlformats.org/officeDocument/2006/relationships/oleObject" Target="embeddings/oleObject47.bin"/><Relationship Id="rId111" Type="http://schemas.openxmlformats.org/officeDocument/2006/relationships/image" Target="media/image42.wmf"/><Relationship Id="rId132" Type="http://schemas.openxmlformats.org/officeDocument/2006/relationships/image" Target="media/image52.wmf"/><Relationship Id="rId153" Type="http://schemas.openxmlformats.org/officeDocument/2006/relationships/image" Target="media/image62.wmf"/><Relationship Id="rId174" Type="http://schemas.openxmlformats.org/officeDocument/2006/relationships/oleObject" Target="embeddings/oleObject93.bin"/><Relationship Id="rId179" Type="http://schemas.openxmlformats.org/officeDocument/2006/relationships/oleObject" Target="embeddings/oleObject97.bin"/><Relationship Id="rId195" Type="http://schemas.openxmlformats.org/officeDocument/2006/relationships/image" Target="media/image78.wmf"/><Relationship Id="rId209" Type="http://schemas.openxmlformats.org/officeDocument/2006/relationships/oleObject" Target="embeddings/oleObject115.bin"/><Relationship Id="rId190" Type="http://schemas.openxmlformats.org/officeDocument/2006/relationships/image" Target="media/image76.wmf"/><Relationship Id="rId204" Type="http://schemas.openxmlformats.org/officeDocument/2006/relationships/image" Target="media/image81.wmf"/><Relationship Id="rId220" Type="http://schemas.openxmlformats.org/officeDocument/2006/relationships/oleObject" Target="embeddings/oleObject120.bin"/><Relationship Id="rId225" Type="http://schemas.openxmlformats.org/officeDocument/2006/relationships/oleObject" Target="embeddings/oleObject124.bin"/><Relationship Id="rId241" Type="http://schemas.openxmlformats.org/officeDocument/2006/relationships/image" Target="media/image97.wmf"/><Relationship Id="rId246" Type="http://schemas.openxmlformats.org/officeDocument/2006/relationships/oleObject" Target="embeddings/oleObject136.bin"/><Relationship Id="rId267" Type="http://schemas.openxmlformats.org/officeDocument/2006/relationships/oleObject" Target="embeddings/oleObject147.bin"/><Relationship Id="rId288" Type="http://schemas.openxmlformats.org/officeDocument/2006/relationships/oleObject" Target="embeddings/oleObject161.bin"/><Relationship Id="rId15" Type="http://schemas.openxmlformats.org/officeDocument/2006/relationships/image" Target="media/image3.png"/><Relationship Id="rId36" Type="http://schemas.openxmlformats.org/officeDocument/2006/relationships/oleObject" Target="embeddings/oleObject13.bin"/><Relationship Id="rId57" Type="http://schemas.openxmlformats.org/officeDocument/2006/relationships/oleObject" Target="embeddings/oleObject26.bin"/><Relationship Id="rId106" Type="http://schemas.openxmlformats.org/officeDocument/2006/relationships/oleObject" Target="embeddings/oleObject56.bin"/><Relationship Id="rId127" Type="http://schemas.openxmlformats.org/officeDocument/2006/relationships/oleObject" Target="embeddings/oleObject67.bin"/><Relationship Id="rId262" Type="http://schemas.openxmlformats.org/officeDocument/2006/relationships/image" Target="media/image107.wmf"/><Relationship Id="rId283" Type="http://schemas.openxmlformats.org/officeDocument/2006/relationships/image" Target="media/image115.wmf"/><Relationship Id="rId313" Type="http://schemas.openxmlformats.org/officeDocument/2006/relationships/image" Target="media/image128.wmf"/><Relationship Id="rId318" Type="http://schemas.openxmlformats.org/officeDocument/2006/relationships/oleObject" Target="embeddings/oleObject178.bin"/><Relationship Id="rId339" Type="http://schemas.openxmlformats.org/officeDocument/2006/relationships/image" Target="media/image139.png"/><Relationship Id="rId10" Type="http://schemas.openxmlformats.org/officeDocument/2006/relationships/header" Target="header2.xml"/><Relationship Id="rId31" Type="http://schemas.openxmlformats.org/officeDocument/2006/relationships/oleObject" Target="embeddings/oleObject10.bin"/><Relationship Id="rId52" Type="http://schemas.openxmlformats.org/officeDocument/2006/relationships/image" Target="media/image18.wmf"/><Relationship Id="rId73" Type="http://schemas.openxmlformats.org/officeDocument/2006/relationships/oleObject" Target="embeddings/oleObject37.bin"/><Relationship Id="rId78" Type="http://schemas.openxmlformats.org/officeDocument/2006/relationships/oleObject" Target="embeddings/oleObject41.bin"/><Relationship Id="rId94" Type="http://schemas.openxmlformats.org/officeDocument/2006/relationships/oleObject" Target="embeddings/oleObject50.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image" Target="media/image47.wmf"/><Relationship Id="rId143" Type="http://schemas.openxmlformats.org/officeDocument/2006/relationships/image" Target="media/image57.wmf"/><Relationship Id="rId148" Type="http://schemas.openxmlformats.org/officeDocument/2006/relationships/oleObject" Target="embeddings/oleObject78.bin"/><Relationship Id="rId164" Type="http://schemas.openxmlformats.org/officeDocument/2006/relationships/image" Target="media/image67.wmf"/><Relationship Id="rId169" Type="http://schemas.openxmlformats.org/officeDocument/2006/relationships/oleObject" Target="embeddings/oleObject89.bin"/><Relationship Id="rId185" Type="http://schemas.openxmlformats.org/officeDocument/2006/relationships/image" Target="media/image74.wmf"/><Relationship Id="rId334" Type="http://schemas.openxmlformats.org/officeDocument/2006/relationships/oleObject" Target="embeddings/oleObject187.bin"/><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oleObject" Target="embeddings/oleObject98.bin"/><Relationship Id="rId210" Type="http://schemas.openxmlformats.org/officeDocument/2006/relationships/image" Target="media/image84.wmf"/><Relationship Id="rId215" Type="http://schemas.openxmlformats.org/officeDocument/2006/relationships/oleObject" Target="embeddings/oleObject118.bin"/><Relationship Id="rId236" Type="http://schemas.openxmlformats.org/officeDocument/2006/relationships/oleObject" Target="embeddings/oleObject131.bin"/><Relationship Id="rId257" Type="http://schemas.openxmlformats.org/officeDocument/2006/relationships/image" Target="media/image105.wmf"/><Relationship Id="rId278" Type="http://schemas.openxmlformats.org/officeDocument/2006/relationships/image" Target="media/image113.wmf"/><Relationship Id="rId26" Type="http://schemas.openxmlformats.org/officeDocument/2006/relationships/oleObject" Target="embeddings/oleObject7.bin"/><Relationship Id="rId231" Type="http://schemas.openxmlformats.org/officeDocument/2006/relationships/image" Target="media/image92.wmf"/><Relationship Id="rId252" Type="http://schemas.openxmlformats.org/officeDocument/2006/relationships/oleObject" Target="embeddings/oleObject139.bin"/><Relationship Id="rId273" Type="http://schemas.openxmlformats.org/officeDocument/2006/relationships/oleObject" Target="embeddings/oleObject152.bin"/><Relationship Id="rId294" Type="http://schemas.openxmlformats.org/officeDocument/2006/relationships/image" Target="media/image119.wmf"/><Relationship Id="rId308" Type="http://schemas.openxmlformats.org/officeDocument/2006/relationships/oleObject" Target="embeddings/oleObject172.bin"/><Relationship Id="rId329" Type="http://schemas.openxmlformats.org/officeDocument/2006/relationships/image" Target="media/image135.wmf"/><Relationship Id="rId47" Type="http://schemas.openxmlformats.org/officeDocument/2006/relationships/oleObject" Target="embeddings/oleObject20.bin"/><Relationship Id="rId68" Type="http://schemas.openxmlformats.org/officeDocument/2006/relationships/oleObject" Target="embeddings/oleObject33.bin"/><Relationship Id="rId89" Type="http://schemas.openxmlformats.org/officeDocument/2006/relationships/image" Target="media/image31.wmf"/><Relationship Id="rId112" Type="http://schemas.openxmlformats.org/officeDocument/2006/relationships/oleObject" Target="embeddings/oleObject59.bin"/><Relationship Id="rId133" Type="http://schemas.openxmlformats.org/officeDocument/2006/relationships/oleObject" Target="embeddings/oleObject70.bin"/><Relationship Id="rId154" Type="http://schemas.openxmlformats.org/officeDocument/2006/relationships/oleObject" Target="embeddings/oleObject81.bin"/><Relationship Id="rId175" Type="http://schemas.openxmlformats.org/officeDocument/2006/relationships/image" Target="media/image71.wmf"/><Relationship Id="rId340" Type="http://schemas.openxmlformats.org/officeDocument/2006/relationships/image" Target="media/image140.png"/><Relationship Id="rId196" Type="http://schemas.openxmlformats.org/officeDocument/2006/relationships/oleObject" Target="embeddings/oleObject107.bin"/><Relationship Id="rId200" Type="http://schemas.openxmlformats.org/officeDocument/2006/relationships/oleObject" Target="embeddings/oleObject110.bin"/><Relationship Id="rId16" Type="http://schemas.openxmlformats.org/officeDocument/2006/relationships/image" Target="media/image4.wmf"/><Relationship Id="rId221" Type="http://schemas.openxmlformats.org/officeDocument/2006/relationships/image" Target="media/image90.wmf"/><Relationship Id="rId242" Type="http://schemas.openxmlformats.org/officeDocument/2006/relationships/oleObject" Target="embeddings/oleObject134.bin"/><Relationship Id="rId263" Type="http://schemas.openxmlformats.org/officeDocument/2006/relationships/oleObject" Target="embeddings/oleObject145.bin"/><Relationship Id="rId284" Type="http://schemas.openxmlformats.org/officeDocument/2006/relationships/oleObject" Target="embeddings/oleObject158.bin"/><Relationship Id="rId319" Type="http://schemas.openxmlformats.org/officeDocument/2006/relationships/image" Target="media/image130.wmf"/><Relationship Id="rId37" Type="http://schemas.openxmlformats.org/officeDocument/2006/relationships/oleObject" Target="embeddings/oleObject14.bin"/><Relationship Id="rId58" Type="http://schemas.openxmlformats.org/officeDocument/2006/relationships/image" Target="media/image21.wmf"/><Relationship Id="rId79" Type="http://schemas.openxmlformats.org/officeDocument/2006/relationships/image" Target="media/image27.emf"/><Relationship Id="rId102" Type="http://schemas.openxmlformats.org/officeDocument/2006/relationships/oleObject" Target="embeddings/oleObject54.bin"/><Relationship Id="rId123" Type="http://schemas.openxmlformats.org/officeDocument/2006/relationships/oleObject" Target="embeddings/oleObject65.bin"/><Relationship Id="rId144" Type="http://schemas.openxmlformats.org/officeDocument/2006/relationships/oleObject" Target="embeddings/oleObject76.bin"/><Relationship Id="rId330" Type="http://schemas.openxmlformats.org/officeDocument/2006/relationships/oleObject" Target="embeddings/oleObject184.bin"/><Relationship Id="rId90" Type="http://schemas.openxmlformats.org/officeDocument/2006/relationships/oleObject" Target="embeddings/oleObject48.bin"/><Relationship Id="rId165" Type="http://schemas.openxmlformats.org/officeDocument/2006/relationships/oleObject" Target="embeddings/oleObject87.bin"/><Relationship Id="rId186" Type="http://schemas.openxmlformats.org/officeDocument/2006/relationships/oleObject" Target="embeddings/oleObject101.bin"/><Relationship Id="rId211" Type="http://schemas.openxmlformats.org/officeDocument/2006/relationships/oleObject" Target="embeddings/oleObject116.bin"/><Relationship Id="rId232" Type="http://schemas.openxmlformats.org/officeDocument/2006/relationships/oleObject" Target="embeddings/oleObject129.bin"/><Relationship Id="rId253" Type="http://schemas.openxmlformats.org/officeDocument/2006/relationships/image" Target="media/image103.wmf"/><Relationship Id="rId274" Type="http://schemas.openxmlformats.org/officeDocument/2006/relationships/image" Target="media/image111.wmf"/><Relationship Id="rId295" Type="http://schemas.openxmlformats.org/officeDocument/2006/relationships/oleObject" Target="embeddings/oleObject165.bin"/><Relationship Id="rId309" Type="http://schemas.openxmlformats.org/officeDocument/2006/relationships/image" Target="media/image126.wmf"/><Relationship Id="rId27" Type="http://schemas.openxmlformats.org/officeDocument/2006/relationships/image" Target="media/image9.wmf"/><Relationship Id="rId48" Type="http://schemas.openxmlformats.org/officeDocument/2006/relationships/image" Target="media/image17.wmf"/><Relationship Id="rId69" Type="http://schemas.openxmlformats.org/officeDocument/2006/relationships/image" Target="media/image25.wmf"/><Relationship Id="rId113" Type="http://schemas.openxmlformats.org/officeDocument/2006/relationships/image" Target="media/image43.wmf"/><Relationship Id="rId134" Type="http://schemas.openxmlformats.org/officeDocument/2006/relationships/image" Target="media/image53.wmf"/><Relationship Id="rId320" Type="http://schemas.openxmlformats.org/officeDocument/2006/relationships/oleObject" Target="embeddings/oleObject179.bin"/><Relationship Id="rId80" Type="http://schemas.openxmlformats.org/officeDocument/2006/relationships/oleObject" Target="embeddings/oleObject42.bin"/><Relationship Id="rId155" Type="http://schemas.openxmlformats.org/officeDocument/2006/relationships/oleObject" Target="embeddings/oleObject82.bin"/><Relationship Id="rId176" Type="http://schemas.openxmlformats.org/officeDocument/2006/relationships/oleObject" Target="embeddings/oleObject94.bin"/><Relationship Id="rId197" Type="http://schemas.openxmlformats.org/officeDocument/2006/relationships/image" Target="media/image79.wmf"/><Relationship Id="rId341" Type="http://schemas.openxmlformats.org/officeDocument/2006/relationships/footer" Target="footer2.xml"/><Relationship Id="rId201" Type="http://schemas.openxmlformats.org/officeDocument/2006/relationships/oleObject" Target="embeddings/oleObject111.bin"/><Relationship Id="rId222" Type="http://schemas.openxmlformats.org/officeDocument/2006/relationships/oleObject" Target="embeddings/oleObject121.bin"/><Relationship Id="rId243" Type="http://schemas.openxmlformats.org/officeDocument/2006/relationships/image" Target="media/image98.wmf"/><Relationship Id="rId264" Type="http://schemas.openxmlformats.org/officeDocument/2006/relationships/image" Target="media/image108.wmf"/><Relationship Id="rId285" Type="http://schemas.openxmlformats.org/officeDocument/2006/relationships/oleObject" Target="embeddings/oleObject159.bin"/><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7.bin"/><Relationship Id="rId103" Type="http://schemas.openxmlformats.org/officeDocument/2006/relationships/image" Target="media/image38.wmf"/><Relationship Id="rId124" Type="http://schemas.openxmlformats.org/officeDocument/2006/relationships/image" Target="media/image48.wmf"/><Relationship Id="rId310" Type="http://schemas.openxmlformats.org/officeDocument/2006/relationships/oleObject" Target="embeddings/oleObject173.bin"/><Relationship Id="rId70" Type="http://schemas.openxmlformats.org/officeDocument/2006/relationships/oleObject" Target="embeddings/oleObject34.bin"/><Relationship Id="rId91" Type="http://schemas.openxmlformats.org/officeDocument/2006/relationships/image" Target="media/image32.wmf"/><Relationship Id="rId145" Type="http://schemas.openxmlformats.org/officeDocument/2006/relationships/image" Target="media/image58.wmf"/><Relationship Id="rId166" Type="http://schemas.openxmlformats.org/officeDocument/2006/relationships/image" Target="media/image68.wmf"/><Relationship Id="rId187" Type="http://schemas.openxmlformats.org/officeDocument/2006/relationships/oleObject" Target="embeddings/oleObject102.bin"/><Relationship Id="rId331" Type="http://schemas.openxmlformats.org/officeDocument/2006/relationships/image" Target="media/image136.wmf"/><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image" Target="media/image93.wmf"/><Relationship Id="rId254" Type="http://schemas.openxmlformats.org/officeDocument/2006/relationships/oleObject" Target="embeddings/oleObject140.bin"/><Relationship Id="rId28" Type="http://schemas.openxmlformats.org/officeDocument/2006/relationships/oleObject" Target="embeddings/oleObject8.bin"/><Relationship Id="rId49" Type="http://schemas.openxmlformats.org/officeDocument/2006/relationships/oleObject" Target="embeddings/oleObject21.bin"/><Relationship Id="rId114" Type="http://schemas.openxmlformats.org/officeDocument/2006/relationships/oleObject" Target="embeddings/oleObject60.bin"/><Relationship Id="rId275" Type="http://schemas.openxmlformats.org/officeDocument/2006/relationships/oleObject" Target="embeddings/oleObject153.bin"/><Relationship Id="rId296" Type="http://schemas.openxmlformats.org/officeDocument/2006/relationships/image" Target="media/image120.wmf"/><Relationship Id="rId300" Type="http://schemas.openxmlformats.org/officeDocument/2006/relationships/image" Target="media/image122.wmf"/><Relationship Id="rId60" Type="http://schemas.openxmlformats.org/officeDocument/2006/relationships/oleObject" Target="embeddings/oleObject28.bin"/><Relationship Id="rId81" Type="http://schemas.openxmlformats.org/officeDocument/2006/relationships/oleObject" Target="embeddings/oleObject43.bin"/><Relationship Id="rId135" Type="http://schemas.openxmlformats.org/officeDocument/2006/relationships/oleObject" Target="embeddings/oleObject71.bin"/><Relationship Id="rId156" Type="http://schemas.openxmlformats.org/officeDocument/2006/relationships/image" Target="media/image63.wmf"/><Relationship Id="rId177" Type="http://schemas.openxmlformats.org/officeDocument/2006/relationships/oleObject" Target="embeddings/oleObject95.bin"/><Relationship Id="rId198" Type="http://schemas.openxmlformats.org/officeDocument/2006/relationships/oleObject" Target="embeddings/oleObject108.bin"/><Relationship Id="rId321" Type="http://schemas.openxmlformats.org/officeDocument/2006/relationships/image" Target="media/image131.wmf"/><Relationship Id="rId342" Type="http://schemas.openxmlformats.org/officeDocument/2006/relationships/fontTable" Target="fontTable.xml"/><Relationship Id="rId202" Type="http://schemas.openxmlformats.org/officeDocument/2006/relationships/image" Target="media/image80.wmf"/><Relationship Id="rId223" Type="http://schemas.openxmlformats.org/officeDocument/2006/relationships/oleObject" Target="embeddings/oleObject122.bin"/><Relationship Id="rId244" Type="http://schemas.openxmlformats.org/officeDocument/2006/relationships/oleObject" Target="embeddings/oleObject135.bin"/><Relationship Id="rId18" Type="http://schemas.openxmlformats.org/officeDocument/2006/relationships/image" Target="media/image5.wmf"/><Relationship Id="rId39" Type="http://schemas.openxmlformats.org/officeDocument/2006/relationships/image" Target="media/image13.wmf"/><Relationship Id="rId265" Type="http://schemas.openxmlformats.org/officeDocument/2006/relationships/oleObject" Target="embeddings/oleObject146.bin"/><Relationship Id="rId286" Type="http://schemas.openxmlformats.org/officeDocument/2006/relationships/oleObject" Target="embeddings/oleObject160.bin"/><Relationship Id="rId50" Type="http://schemas.openxmlformats.org/officeDocument/2006/relationships/oleObject" Target="embeddings/oleObject22.bin"/><Relationship Id="rId104" Type="http://schemas.openxmlformats.org/officeDocument/2006/relationships/oleObject" Target="embeddings/oleObject55.bin"/><Relationship Id="rId125" Type="http://schemas.openxmlformats.org/officeDocument/2006/relationships/oleObject" Target="embeddings/oleObject66.bin"/><Relationship Id="rId146" Type="http://schemas.openxmlformats.org/officeDocument/2006/relationships/oleObject" Target="embeddings/oleObject77.bin"/><Relationship Id="rId167" Type="http://schemas.openxmlformats.org/officeDocument/2006/relationships/oleObject" Target="embeddings/oleObject88.bin"/><Relationship Id="rId188" Type="http://schemas.openxmlformats.org/officeDocument/2006/relationships/image" Target="media/image75.wmf"/><Relationship Id="rId311" Type="http://schemas.openxmlformats.org/officeDocument/2006/relationships/image" Target="media/image127.wmf"/><Relationship Id="rId332" Type="http://schemas.openxmlformats.org/officeDocument/2006/relationships/oleObject" Target="embeddings/oleObject185.bin"/><Relationship Id="rId71" Type="http://schemas.openxmlformats.org/officeDocument/2006/relationships/oleObject" Target="embeddings/oleObject35.bin"/><Relationship Id="rId92" Type="http://schemas.openxmlformats.org/officeDocument/2006/relationships/oleObject" Target="embeddings/oleObject49.bin"/><Relationship Id="rId213" Type="http://schemas.openxmlformats.org/officeDocument/2006/relationships/oleObject" Target="embeddings/oleObject117.bin"/><Relationship Id="rId234" Type="http://schemas.openxmlformats.org/officeDocument/2006/relationships/oleObject" Target="embeddings/oleObject130.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04.wmf"/><Relationship Id="rId276" Type="http://schemas.openxmlformats.org/officeDocument/2006/relationships/image" Target="media/image112.wmf"/><Relationship Id="rId297" Type="http://schemas.openxmlformats.org/officeDocument/2006/relationships/oleObject" Target="embeddings/oleObject166.bin"/><Relationship Id="rId40" Type="http://schemas.openxmlformats.org/officeDocument/2006/relationships/oleObject" Target="embeddings/oleObject16.bin"/><Relationship Id="rId115" Type="http://schemas.openxmlformats.org/officeDocument/2006/relationships/image" Target="media/image44.wmf"/><Relationship Id="rId136" Type="http://schemas.openxmlformats.org/officeDocument/2006/relationships/image" Target="media/image54.wmf"/><Relationship Id="rId157" Type="http://schemas.openxmlformats.org/officeDocument/2006/relationships/oleObject" Target="embeddings/oleObject83.bin"/><Relationship Id="rId178" Type="http://schemas.openxmlformats.org/officeDocument/2006/relationships/oleObject" Target="embeddings/oleObject96.bin"/><Relationship Id="rId301" Type="http://schemas.openxmlformats.org/officeDocument/2006/relationships/oleObject" Target="embeddings/oleObject168.bin"/><Relationship Id="rId322" Type="http://schemas.openxmlformats.org/officeDocument/2006/relationships/oleObject" Target="embeddings/oleObject180.bin"/><Relationship Id="rId343" Type="http://schemas.openxmlformats.org/officeDocument/2006/relationships/theme" Target="theme/theme1.xml"/><Relationship Id="rId61" Type="http://schemas.openxmlformats.org/officeDocument/2006/relationships/oleObject" Target="embeddings/oleObject29.bin"/><Relationship Id="rId82" Type="http://schemas.openxmlformats.org/officeDocument/2006/relationships/image" Target="media/image28.wmf"/><Relationship Id="rId199" Type="http://schemas.openxmlformats.org/officeDocument/2006/relationships/oleObject" Target="embeddings/oleObject109.bin"/><Relationship Id="rId203" Type="http://schemas.openxmlformats.org/officeDocument/2006/relationships/oleObject" Target="embeddings/oleObject112.bin"/><Relationship Id="rId19" Type="http://schemas.openxmlformats.org/officeDocument/2006/relationships/oleObject" Target="embeddings/oleObject3.bin"/><Relationship Id="rId224" Type="http://schemas.openxmlformats.org/officeDocument/2006/relationships/oleObject" Target="embeddings/oleObject123.bin"/><Relationship Id="rId245" Type="http://schemas.openxmlformats.org/officeDocument/2006/relationships/image" Target="media/image99.wmf"/><Relationship Id="rId266" Type="http://schemas.openxmlformats.org/officeDocument/2006/relationships/image" Target="media/image109.wmf"/><Relationship Id="rId287" Type="http://schemas.openxmlformats.org/officeDocument/2006/relationships/image" Target="media/image116.wmf"/><Relationship Id="rId30" Type="http://schemas.openxmlformats.org/officeDocument/2006/relationships/oleObject" Target="embeddings/oleObject9.bin"/><Relationship Id="rId105" Type="http://schemas.openxmlformats.org/officeDocument/2006/relationships/image" Target="media/image39.wmf"/><Relationship Id="rId126" Type="http://schemas.openxmlformats.org/officeDocument/2006/relationships/image" Target="media/image49.wmf"/><Relationship Id="rId147" Type="http://schemas.openxmlformats.org/officeDocument/2006/relationships/image" Target="media/image59.wmf"/><Relationship Id="rId168" Type="http://schemas.openxmlformats.org/officeDocument/2006/relationships/image" Target="media/image69.wmf"/><Relationship Id="rId312" Type="http://schemas.openxmlformats.org/officeDocument/2006/relationships/oleObject" Target="embeddings/oleObject174.bin"/><Relationship Id="rId333" Type="http://schemas.openxmlformats.org/officeDocument/2006/relationships/oleObject" Target="embeddings/oleObject186.bin"/><Relationship Id="rId51" Type="http://schemas.openxmlformats.org/officeDocument/2006/relationships/oleObject" Target="embeddings/oleObject23.bin"/><Relationship Id="rId72" Type="http://schemas.openxmlformats.org/officeDocument/2006/relationships/oleObject" Target="embeddings/oleObject36.bin"/><Relationship Id="rId93" Type="http://schemas.openxmlformats.org/officeDocument/2006/relationships/image" Target="media/image33.wmf"/><Relationship Id="rId189" Type="http://schemas.openxmlformats.org/officeDocument/2006/relationships/oleObject" Target="embeddings/oleObject103.bin"/><Relationship Id="rId3" Type="http://schemas.openxmlformats.org/officeDocument/2006/relationships/styles" Target="styles.xml"/><Relationship Id="rId214" Type="http://schemas.openxmlformats.org/officeDocument/2006/relationships/image" Target="media/image86.wmf"/><Relationship Id="rId235" Type="http://schemas.openxmlformats.org/officeDocument/2006/relationships/image" Target="media/image94.wmf"/><Relationship Id="rId256" Type="http://schemas.openxmlformats.org/officeDocument/2006/relationships/oleObject" Target="embeddings/oleObject141.bin"/><Relationship Id="rId277" Type="http://schemas.openxmlformats.org/officeDocument/2006/relationships/oleObject" Target="embeddings/oleObject154.bin"/><Relationship Id="rId298" Type="http://schemas.openxmlformats.org/officeDocument/2006/relationships/image" Target="media/image12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C36D0E0-1A81-4D5F-A3FA-C2BDCE24B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3</TotalTime>
  <Pages>4</Pages>
  <Words>1956</Words>
  <Characters>11151</Characters>
  <Application>Microsoft Office Word</Application>
  <DocSecurity>0</DocSecurity>
  <Lines>92</Lines>
  <Paragraphs>26</Paragraphs>
  <ScaleCrop>false</ScaleCrop>
  <Company>Sky123.Org</Company>
  <LinksUpToDate>false</LinksUpToDate>
  <CharactersWithSpaces>13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creator>Administrator</dc:creator>
  <cp:lastModifiedBy>Sky123.Org</cp:lastModifiedBy>
  <cp:revision>374</cp:revision>
  <dcterms:created xsi:type="dcterms:W3CDTF">2014-06-05T07:58:00Z</dcterms:created>
  <dcterms:modified xsi:type="dcterms:W3CDTF">2014-06-09T03:22:00Z</dcterms:modified>
</cp:coreProperties>
</file>